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92482A" w14:textId="77777777" w:rsidR="006C651F" w:rsidRPr="00526110" w:rsidRDefault="006C651F" w:rsidP="006C651F">
      <w:pPr>
        <w:spacing w:line="256" w:lineRule="auto"/>
        <w:ind w:firstLine="720"/>
        <w:jc w:val="center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526110">
        <w:rPr>
          <w:rFonts w:ascii="Times New Roman" w:eastAsia="Calibri" w:hAnsi="Times New Roman" w:cs="Times New Roman"/>
          <w:sz w:val="28"/>
          <w:szCs w:val="28"/>
          <w:lang w:val="ru-RU"/>
        </w:rPr>
        <w:t>Министерство образования Республики Беларусь</w:t>
      </w:r>
    </w:p>
    <w:p w14:paraId="32E72A42" w14:textId="77777777" w:rsidR="006C651F" w:rsidRPr="00526110" w:rsidRDefault="006C651F" w:rsidP="006C651F">
      <w:pPr>
        <w:spacing w:after="12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526110">
        <w:rPr>
          <w:rFonts w:ascii="Times New Roman" w:eastAsia="Calibri" w:hAnsi="Times New Roman" w:cs="Times New Roman"/>
          <w:sz w:val="28"/>
          <w:szCs w:val="28"/>
          <w:lang w:val="ru-RU"/>
        </w:rPr>
        <w:t>Учреждение образования «Белорусский государственный университет</w:t>
      </w:r>
    </w:p>
    <w:p w14:paraId="694CE5E3" w14:textId="77777777" w:rsidR="006C651F" w:rsidRPr="00526110" w:rsidRDefault="006C651F" w:rsidP="006C651F">
      <w:pPr>
        <w:spacing w:after="12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526110">
        <w:rPr>
          <w:rFonts w:ascii="Times New Roman" w:eastAsia="Calibri" w:hAnsi="Times New Roman" w:cs="Times New Roman"/>
          <w:sz w:val="28"/>
          <w:szCs w:val="28"/>
          <w:lang w:val="ru-RU"/>
        </w:rPr>
        <w:t>информатики и радиоэлектроники»</w:t>
      </w:r>
    </w:p>
    <w:p w14:paraId="461C3358" w14:textId="77777777" w:rsidR="006C651F" w:rsidRPr="00526110" w:rsidRDefault="006C651F" w:rsidP="006C651F">
      <w:pPr>
        <w:spacing w:after="12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42EA96CD" w14:textId="77777777" w:rsidR="006C651F" w:rsidRPr="00526110" w:rsidRDefault="006C651F" w:rsidP="006C651F">
      <w:pPr>
        <w:spacing w:after="12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CA81C87" w14:textId="77777777" w:rsidR="006C651F" w:rsidRPr="00526110" w:rsidRDefault="006C651F" w:rsidP="006C651F">
      <w:pPr>
        <w:spacing w:after="12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185B29A8" w14:textId="77777777" w:rsidR="006C651F" w:rsidRPr="00526110" w:rsidRDefault="006C651F" w:rsidP="006C651F">
      <w:pPr>
        <w:spacing w:after="12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526110">
        <w:rPr>
          <w:rFonts w:ascii="Times New Roman" w:eastAsia="Calibri" w:hAnsi="Times New Roman" w:cs="Times New Roman"/>
          <w:sz w:val="28"/>
          <w:szCs w:val="28"/>
          <w:lang w:val="ru-RU"/>
        </w:rPr>
        <w:t>Факультет компьютерных систем и сетей</w:t>
      </w:r>
    </w:p>
    <w:p w14:paraId="7C59D7DC" w14:textId="77777777" w:rsidR="006C651F" w:rsidRPr="00526110" w:rsidRDefault="006C651F" w:rsidP="006C651F">
      <w:pPr>
        <w:spacing w:after="12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526110">
        <w:rPr>
          <w:rFonts w:ascii="Times New Roman" w:eastAsia="Calibri" w:hAnsi="Times New Roman" w:cs="Times New Roman"/>
          <w:sz w:val="28"/>
          <w:szCs w:val="28"/>
          <w:lang w:val="ru-RU"/>
        </w:rPr>
        <w:t>Кафедра электронных вычислительных машин</w:t>
      </w:r>
    </w:p>
    <w:p w14:paraId="1DBB1E37" w14:textId="77777777" w:rsidR="006C651F" w:rsidRPr="00526110" w:rsidRDefault="006C651F" w:rsidP="006C651F">
      <w:pPr>
        <w:spacing w:after="12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526110">
        <w:rPr>
          <w:rFonts w:ascii="Times New Roman" w:eastAsia="Calibri" w:hAnsi="Times New Roman" w:cs="Times New Roman"/>
          <w:sz w:val="28"/>
          <w:szCs w:val="28"/>
          <w:lang w:val="ru-RU"/>
        </w:rPr>
        <w:t>Дисциплина: Схемотехника</w:t>
      </w:r>
    </w:p>
    <w:p w14:paraId="2E82F13C" w14:textId="77777777" w:rsidR="006C651F" w:rsidRPr="00526110" w:rsidRDefault="006C651F" w:rsidP="006C651F">
      <w:pPr>
        <w:spacing w:after="12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706D48AF" w14:textId="77777777" w:rsidR="006C651F" w:rsidRPr="00526110" w:rsidRDefault="006C651F" w:rsidP="006C651F">
      <w:pPr>
        <w:spacing w:after="12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2B8A6320" w14:textId="77777777" w:rsidR="006C651F" w:rsidRPr="00526110" w:rsidRDefault="006C651F" w:rsidP="006C651F">
      <w:pPr>
        <w:spacing w:after="12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77099EB5" w14:textId="77777777" w:rsidR="006C651F" w:rsidRPr="00526110" w:rsidRDefault="006C651F" w:rsidP="006C651F">
      <w:pPr>
        <w:spacing w:after="12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526110">
        <w:rPr>
          <w:rFonts w:ascii="Times New Roman" w:eastAsia="Calibri" w:hAnsi="Times New Roman" w:cs="Times New Roman"/>
          <w:sz w:val="28"/>
          <w:szCs w:val="28"/>
          <w:lang w:val="ru-RU"/>
        </w:rPr>
        <w:t>ПОЯСНИТЕЛЬНАЯ ЗАПИСКА</w:t>
      </w:r>
    </w:p>
    <w:p w14:paraId="471A8F06" w14:textId="77777777" w:rsidR="006C651F" w:rsidRPr="00526110" w:rsidRDefault="006C651F" w:rsidP="006C651F">
      <w:pPr>
        <w:spacing w:after="12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526110">
        <w:rPr>
          <w:rFonts w:ascii="Times New Roman" w:eastAsia="Calibri" w:hAnsi="Times New Roman" w:cs="Times New Roman"/>
          <w:sz w:val="28"/>
          <w:szCs w:val="28"/>
          <w:lang w:val="ru-RU"/>
        </w:rPr>
        <w:t>к курсовому проекту</w:t>
      </w:r>
    </w:p>
    <w:p w14:paraId="60EDAA07" w14:textId="77777777" w:rsidR="006C651F" w:rsidRPr="00526110" w:rsidRDefault="006C651F" w:rsidP="006C651F">
      <w:pPr>
        <w:spacing w:after="12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526110">
        <w:rPr>
          <w:rFonts w:ascii="Times New Roman" w:eastAsia="Calibri" w:hAnsi="Times New Roman" w:cs="Times New Roman"/>
          <w:sz w:val="28"/>
          <w:szCs w:val="28"/>
          <w:lang w:val="ru-RU"/>
        </w:rPr>
        <w:t>на тему</w:t>
      </w:r>
    </w:p>
    <w:p w14:paraId="18A0A803" w14:textId="77777777" w:rsidR="006C651F" w:rsidRPr="00526110" w:rsidRDefault="006C651F" w:rsidP="006C651F">
      <w:pPr>
        <w:spacing w:after="12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665A29EB" w14:textId="7547895F" w:rsidR="006C651F" w:rsidRPr="00526110" w:rsidRDefault="006C651F" w:rsidP="006C651F">
      <w:pPr>
        <w:spacing w:after="12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526110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МИКРОПРОЦЕССОРНОЕ </w:t>
      </w:r>
      <w:r w:rsidR="00766463" w:rsidRPr="00526110">
        <w:rPr>
          <w:rFonts w:ascii="Times New Roman" w:eastAsia="Calibri" w:hAnsi="Times New Roman" w:cs="Times New Roman"/>
          <w:sz w:val="28"/>
          <w:szCs w:val="28"/>
          <w:lang w:val="ru-RU"/>
        </w:rPr>
        <w:t>УСТРОЙСТВО</w:t>
      </w:r>
      <w:r w:rsidRPr="00526110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766463" w:rsidRPr="00526110">
        <w:rPr>
          <w:rFonts w:ascii="Times New Roman" w:eastAsia="Calibri" w:hAnsi="Times New Roman" w:cs="Times New Roman"/>
          <w:sz w:val="28"/>
          <w:szCs w:val="28"/>
          <w:lang w:val="ru-RU"/>
        </w:rPr>
        <w:t>ДЛЯ ОБНАРУЖЕНИЯ МЕТАЛЛИЧЕСКИХ ОБЪЕКТОВ</w:t>
      </w:r>
    </w:p>
    <w:p w14:paraId="2C070A5E" w14:textId="77777777" w:rsidR="006C651F" w:rsidRPr="00526110" w:rsidRDefault="006C651F" w:rsidP="006C651F">
      <w:pPr>
        <w:spacing w:after="12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25258481" w14:textId="4FAF95F2" w:rsidR="006C651F" w:rsidRPr="00526110" w:rsidRDefault="006C651F" w:rsidP="006C651F">
      <w:pPr>
        <w:spacing w:after="12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526110">
        <w:rPr>
          <w:rFonts w:ascii="Times New Roman" w:eastAsia="Calibri" w:hAnsi="Times New Roman" w:cs="Times New Roman"/>
          <w:sz w:val="28"/>
          <w:szCs w:val="28"/>
          <w:lang w:val="ru-RU"/>
        </w:rPr>
        <w:t>БГУИР КП 1-40 02 01 1</w:t>
      </w:r>
      <w:r w:rsidR="00BA4B5B" w:rsidRPr="00526110">
        <w:rPr>
          <w:rFonts w:ascii="Times New Roman" w:eastAsia="Calibri" w:hAnsi="Times New Roman" w:cs="Times New Roman"/>
          <w:sz w:val="28"/>
          <w:szCs w:val="28"/>
          <w:lang w:val="ru-RU"/>
        </w:rPr>
        <w:t>11</w:t>
      </w:r>
      <w:r w:rsidRPr="00526110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ПЗ</w:t>
      </w:r>
    </w:p>
    <w:p w14:paraId="2B58FFDD" w14:textId="77777777" w:rsidR="006C651F" w:rsidRPr="00526110" w:rsidRDefault="006C651F" w:rsidP="006C651F">
      <w:pPr>
        <w:spacing w:after="12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105C8134" w14:textId="77777777" w:rsidR="006C651F" w:rsidRPr="00526110" w:rsidRDefault="006C651F" w:rsidP="006C651F">
      <w:pPr>
        <w:spacing w:after="120" w:line="240" w:lineRule="auto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47D5590B" w14:textId="10D3BE53" w:rsidR="006C651F" w:rsidRPr="00526110" w:rsidRDefault="006C651F" w:rsidP="006C651F">
      <w:pPr>
        <w:spacing w:after="120" w:line="240" w:lineRule="auto"/>
        <w:ind w:left="5040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526110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Студент: группы </w:t>
      </w:r>
      <w:r w:rsidR="00766463" w:rsidRPr="00526110">
        <w:rPr>
          <w:rFonts w:ascii="Times New Roman" w:eastAsia="Calibri" w:hAnsi="Times New Roman" w:cs="Times New Roman"/>
          <w:sz w:val="28"/>
          <w:szCs w:val="28"/>
          <w:lang w:val="ru-RU"/>
        </w:rPr>
        <w:t>1</w:t>
      </w:r>
      <w:r w:rsidRPr="00526110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50501, </w:t>
      </w:r>
      <w:r w:rsidRPr="00526110">
        <w:rPr>
          <w:rFonts w:ascii="Times New Roman" w:eastAsia="Calibri" w:hAnsi="Times New Roman" w:cs="Times New Roman"/>
          <w:sz w:val="28"/>
          <w:szCs w:val="28"/>
          <w:lang w:val="ru-RU"/>
        </w:rPr>
        <w:br/>
      </w:r>
      <w:r w:rsidR="00766463" w:rsidRPr="00526110">
        <w:rPr>
          <w:rFonts w:ascii="Times New Roman" w:eastAsia="Calibri" w:hAnsi="Times New Roman" w:cs="Times New Roman"/>
          <w:sz w:val="28"/>
          <w:szCs w:val="28"/>
          <w:lang w:val="ru-RU"/>
        </w:rPr>
        <w:t>Климович</w:t>
      </w:r>
      <w:r w:rsidRPr="00526110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766463" w:rsidRPr="00526110">
        <w:rPr>
          <w:rFonts w:ascii="Times New Roman" w:eastAsia="Calibri" w:hAnsi="Times New Roman" w:cs="Times New Roman"/>
          <w:sz w:val="28"/>
          <w:szCs w:val="28"/>
          <w:lang w:val="ru-RU"/>
        </w:rPr>
        <w:t>А</w:t>
      </w:r>
      <w:r w:rsidRPr="00526110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. </w:t>
      </w:r>
      <w:r w:rsidR="00766463" w:rsidRPr="00526110">
        <w:rPr>
          <w:rFonts w:ascii="Times New Roman" w:eastAsia="Calibri" w:hAnsi="Times New Roman" w:cs="Times New Roman"/>
          <w:sz w:val="28"/>
          <w:szCs w:val="28"/>
          <w:lang w:val="ru-RU"/>
        </w:rPr>
        <w:t>Н</w:t>
      </w:r>
      <w:r w:rsidRPr="00526110">
        <w:rPr>
          <w:rFonts w:ascii="Times New Roman" w:eastAsia="Calibri" w:hAnsi="Times New Roman" w:cs="Times New Roman"/>
          <w:sz w:val="28"/>
          <w:szCs w:val="28"/>
          <w:lang w:val="ru-RU"/>
        </w:rPr>
        <w:t>.</w:t>
      </w:r>
      <w:r w:rsidRPr="00526110">
        <w:rPr>
          <w:rFonts w:ascii="Times New Roman" w:eastAsia="Calibri" w:hAnsi="Times New Roman" w:cs="Times New Roman"/>
          <w:sz w:val="28"/>
          <w:szCs w:val="28"/>
          <w:lang w:val="ru-RU"/>
        </w:rPr>
        <w:br/>
      </w:r>
    </w:p>
    <w:p w14:paraId="5EC5DAD4" w14:textId="77777777" w:rsidR="006C651F" w:rsidRPr="00526110" w:rsidRDefault="006C651F" w:rsidP="006C651F">
      <w:pPr>
        <w:spacing w:after="120" w:line="240" w:lineRule="auto"/>
        <w:ind w:left="5040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526110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Руководитель: доцент каф. ЭВМ </w:t>
      </w:r>
      <w:r w:rsidRPr="00526110">
        <w:rPr>
          <w:rFonts w:ascii="Times New Roman" w:eastAsia="Calibri" w:hAnsi="Times New Roman" w:cs="Times New Roman"/>
          <w:sz w:val="28"/>
          <w:szCs w:val="28"/>
          <w:lang w:val="ru-RU"/>
        </w:rPr>
        <w:br/>
        <w:t>Селезнев И. Л.</w:t>
      </w:r>
    </w:p>
    <w:p w14:paraId="6768DD11" w14:textId="77777777" w:rsidR="006C651F" w:rsidRPr="00526110" w:rsidRDefault="006C651F" w:rsidP="006C651F">
      <w:pPr>
        <w:spacing w:after="120" w:line="240" w:lineRule="auto"/>
        <w:ind w:firstLine="5670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CF5BE27" w14:textId="77777777" w:rsidR="006C651F" w:rsidRPr="00526110" w:rsidRDefault="006C651F" w:rsidP="006C651F">
      <w:pPr>
        <w:spacing w:after="12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A8CA400" w14:textId="77777777" w:rsidR="006C651F" w:rsidRPr="00526110" w:rsidRDefault="006C651F" w:rsidP="006C651F">
      <w:pPr>
        <w:spacing w:after="12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407C78EE" w14:textId="77777777" w:rsidR="006C651F" w:rsidRPr="00526110" w:rsidRDefault="006C651F" w:rsidP="006C651F">
      <w:pPr>
        <w:spacing w:after="12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02380FA4" w14:textId="69C5EAFC" w:rsidR="006C651F" w:rsidRPr="00526110" w:rsidRDefault="006C651F" w:rsidP="006C651F">
      <w:pPr>
        <w:spacing w:after="12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68D4A634" w14:textId="77777777" w:rsidR="006C651F" w:rsidRPr="00526110" w:rsidRDefault="006C651F" w:rsidP="006C651F">
      <w:pPr>
        <w:spacing w:after="12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0317D21B" w14:textId="7D7EB0CB" w:rsidR="006C651F" w:rsidRPr="00526110" w:rsidRDefault="006C651F" w:rsidP="00646BC5">
      <w:pPr>
        <w:spacing w:after="12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526110">
        <w:rPr>
          <w:rFonts w:ascii="Times New Roman" w:eastAsia="Calibri" w:hAnsi="Times New Roman" w:cs="Times New Roman"/>
          <w:sz w:val="28"/>
          <w:szCs w:val="28"/>
          <w:lang w:val="ru-RU"/>
        </w:rPr>
        <w:t>Минск 2023</w:t>
      </w:r>
      <w:r w:rsidRPr="00526110">
        <w:rPr>
          <w:rFonts w:ascii="Times New Roman" w:eastAsia="Calibri" w:hAnsi="Times New Roman" w:cs="Times New Roman"/>
          <w:sz w:val="28"/>
          <w:szCs w:val="28"/>
          <w:lang w:val="ru-RU"/>
        </w:rPr>
        <w:br w:type="page"/>
      </w:r>
    </w:p>
    <w:sdt>
      <w:sdtPr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val="ru-RU" w:eastAsia="en-US"/>
        </w:rPr>
        <w:id w:val="634910262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14:paraId="73054741" w14:textId="516D2646" w:rsidR="00553066" w:rsidRPr="00671107" w:rsidRDefault="00553066" w:rsidP="00671107">
          <w:pPr>
            <w:pStyle w:val="a4"/>
            <w:spacing w:before="0" w:line="240" w:lineRule="auto"/>
            <w:jc w:val="center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671107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  <w:lang w:val="ru-RU"/>
            </w:rPr>
            <w:t>СОДЕРЖАНИЕ</w:t>
          </w:r>
        </w:p>
        <w:p w14:paraId="26F02688" w14:textId="77777777" w:rsidR="008A0CC1" w:rsidRPr="00671107" w:rsidRDefault="008A0CC1" w:rsidP="00671107">
          <w:pPr>
            <w:pStyle w:val="11"/>
            <w:tabs>
              <w:tab w:val="right" w:leader="dot" w:pos="9345"/>
            </w:tabs>
            <w:spacing w:line="240" w:lineRule="auto"/>
            <w:rPr>
              <w:rFonts w:ascii="Times New Roman" w:hAnsi="Times New Roman" w:cs="Times New Roman"/>
              <w:sz w:val="28"/>
              <w:szCs w:val="28"/>
            </w:rPr>
          </w:pPr>
        </w:p>
        <w:p w14:paraId="675C0C95" w14:textId="79F527AC" w:rsidR="005B1821" w:rsidRPr="0000084D" w:rsidRDefault="00553066" w:rsidP="005B1821">
          <w:pPr>
            <w:pStyle w:val="11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r w:rsidRPr="0000084D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00084D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00084D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53266283" w:history="1">
            <w:r w:rsidR="005B1821" w:rsidRPr="0000084D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1 ОБЗОР ЛИТЕРАТУРЫ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66283 \h </w:instrTex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5B94C2" w14:textId="6665FD54" w:rsidR="005B1821" w:rsidRPr="0000084D" w:rsidRDefault="00804EC6" w:rsidP="005B1821">
          <w:pPr>
            <w:pStyle w:val="21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53266284" w:history="1"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ru-RU"/>
              </w:rPr>
              <w:t>1.1 Требования к проектируемому устройству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3266284 \h </w:instrTex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66AE25" w14:textId="2FFFBC48" w:rsidR="005B1821" w:rsidRPr="0000084D" w:rsidRDefault="00804EC6" w:rsidP="005B1821">
          <w:pPr>
            <w:pStyle w:val="21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53266285" w:history="1"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ru-RU"/>
              </w:rPr>
              <w:t>1.2 Микроконтроллер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3266285 \h </w:instrTex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3388DA" w14:textId="35896735" w:rsidR="005B1821" w:rsidRPr="0000084D" w:rsidRDefault="00804EC6" w:rsidP="005B1821">
          <w:pPr>
            <w:pStyle w:val="21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53266286" w:history="1"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ru-RU"/>
              </w:rPr>
              <w:t>1.3 Катушка индуктивности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3266286 \h </w:instrTex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15CAA5" w14:textId="59EF5C64" w:rsidR="005B1821" w:rsidRPr="0000084D" w:rsidRDefault="00804EC6" w:rsidP="005B1821">
          <w:pPr>
            <w:pStyle w:val="21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53266287" w:history="1"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ru-RU"/>
              </w:rPr>
              <w:t>1.4 Модуль часов реального времени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3266287 \h </w:instrTex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0BDF4E" w14:textId="0D1185D5" w:rsidR="005B1821" w:rsidRPr="0000084D" w:rsidRDefault="00804EC6" w:rsidP="005B1821">
          <w:pPr>
            <w:pStyle w:val="21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53266288" w:history="1"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ru-RU"/>
              </w:rPr>
              <w:t>1.5</w:t>
            </w:r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en-US"/>
              </w:rPr>
              <w:t> </w:t>
            </w:r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ru-RU"/>
              </w:rPr>
              <w:t>Устройство отображения информации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3266288 \h </w:instrTex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827220" w14:textId="073C7110" w:rsidR="005B1821" w:rsidRPr="0000084D" w:rsidRDefault="00804EC6" w:rsidP="005B1821">
          <w:pPr>
            <w:pStyle w:val="21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53266289" w:history="1"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ru-RU"/>
              </w:rPr>
              <w:t>1.</w:t>
            </w:r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en-US"/>
              </w:rPr>
              <w:t>6 </w:t>
            </w:r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ru-RU"/>
              </w:rPr>
              <w:t>Устройство воспроизведения звука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3266289 \h </w:instrTex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76117B6" w14:textId="486B4ABB" w:rsidR="005B1821" w:rsidRPr="0000084D" w:rsidRDefault="00804EC6" w:rsidP="005B1821">
          <w:pPr>
            <w:pStyle w:val="11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153266290" w:history="1">
            <w:r w:rsidR="005B1821" w:rsidRPr="0000084D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2 РАЗРАБОТКА СТРУКТУРЫ МИКРОПРОЦЕССОРНОГО УСТРОЙСТВА ДЛЯ ОБНАРУЖЕНИЯ МЕТАЛЛОВ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66290 \h </w:instrTex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D74BAD" w14:textId="5086EB6A" w:rsidR="005B1821" w:rsidRPr="0000084D" w:rsidRDefault="00804EC6" w:rsidP="005B1821">
          <w:pPr>
            <w:pStyle w:val="21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53266291" w:history="1"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ru-RU"/>
              </w:rPr>
              <w:t>2.1 Описание модулей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3266291 \h </w:instrTex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7F0C49" w14:textId="629AFA1B" w:rsidR="005B1821" w:rsidRPr="0000084D" w:rsidRDefault="00804EC6" w:rsidP="005B1821">
          <w:pPr>
            <w:pStyle w:val="21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53266292" w:history="1"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ru-RU"/>
              </w:rPr>
              <w:t>2.2 Взаимодействие модулей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3266292 \h </w:instrTex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06F73B" w14:textId="51C8C779" w:rsidR="005B1821" w:rsidRPr="0000084D" w:rsidRDefault="00804EC6" w:rsidP="005B1821">
          <w:pPr>
            <w:pStyle w:val="21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53266293" w:history="1"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ru-RU"/>
              </w:rPr>
              <w:t>2.3 Построение структурной схемы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3266293 \h </w:instrTex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475A70" w14:textId="784C5CA4" w:rsidR="005B1821" w:rsidRPr="0000084D" w:rsidRDefault="00804EC6" w:rsidP="005B1821">
          <w:pPr>
            <w:pStyle w:val="11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153266294" w:history="1">
            <w:r w:rsidR="005B1821" w:rsidRPr="0000084D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3 ОБОСНАВАНИЕ ВЫБОРА УЗЛОВ, ЭЛЕМЕНТОВ ФУНКЦИОНАЛЬНОЙ СХЕМЫ УСТРОЙСТВА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66294 \h </w:instrTex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6569E1" w14:textId="0394ACA2" w:rsidR="005B1821" w:rsidRPr="0000084D" w:rsidRDefault="00804EC6" w:rsidP="005B1821">
          <w:pPr>
            <w:pStyle w:val="21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53266295" w:history="1"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ru-RU"/>
              </w:rPr>
              <w:t>3.1 Обоснование выбора микроконтроллера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3266295 \h </w:instrTex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09BCBDC" w14:textId="58A0C59D" w:rsidR="005B1821" w:rsidRPr="0000084D" w:rsidRDefault="00804EC6" w:rsidP="005B1821">
          <w:pPr>
            <w:pStyle w:val="21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53266296" w:history="1"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ru-RU"/>
              </w:rPr>
              <w:t>3.2 Обоснование выбора катушка индуктивности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3266296 \h </w:instrTex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E878B5" w14:textId="20DAE9D7" w:rsidR="005B1821" w:rsidRPr="0000084D" w:rsidRDefault="00804EC6" w:rsidP="005B1821">
          <w:pPr>
            <w:pStyle w:val="21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53266297" w:history="1"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ru-RU"/>
              </w:rPr>
              <w:t>3.3 Обоснование выбора модуля часов реального времени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3266297 \h </w:instrTex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6BA407" w14:textId="6B04FEB5" w:rsidR="005B1821" w:rsidRPr="0000084D" w:rsidRDefault="00804EC6" w:rsidP="005B1821">
          <w:pPr>
            <w:pStyle w:val="21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53266298" w:history="1"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ru-RU"/>
              </w:rPr>
              <w:t>3.4 Обоснование выбора информационной панели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3266298 \h </w:instrTex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8071B1" w14:textId="215DECF7" w:rsidR="005B1821" w:rsidRPr="0000084D" w:rsidRDefault="00804EC6" w:rsidP="005B1821">
          <w:pPr>
            <w:pStyle w:val="21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53266299" w:history="1"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ru-RU"/>
              </w:rPr>
              <w:t>3.5 Обоснование выбора пьезодинамика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3266299 \h </w:instrTex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6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966247" w14:textId="7F5BFAFA" w:rsidR="005B1821" w:rsidRPr="0000084D" w:rsidRDefault="00804EC6" w:rsidP="005B1821">
          <w:pPr>
            <w:pStyle w:val="21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53266300" w:history="1"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ru-RU"/>
              </w:rPr>
              <w:t>3.6 Система питания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3266300 \h </w:instrTex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6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A450281" w14:textId="66CD9D3D" w:rsidR="005B1821" w:rsidRPr="0000084D" w:rsidRDefault="00804EC6" w:rsidP="005B1821">
          <w:pPr>
            <w:pStyle w:val="21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53266301" w:history="1"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ru-RU"/>
              </w:rPr>
              <w:t>3.7 Построение функциональной схемы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3266301 \h </w:instrTex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7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7DD7FF" w14:textId="5EE0681C" w:rsidR="005B1821" w:rsidRPr="0000084D" w:rsidRDefault="00804EC6" w:rsidP="005B1821">
          <w:pPr>
            <w:pStyle w:val="11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153266302" w:history="1">
            <w:r w:rsidR="005B1821" w:rsidRPr="0000084D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4 РАЗРАБОТКА ПРИНЦИПИАЛЬНОЙ ЭЛЕКТРИЧЕСКОЙ СХЕМЫ УСТРОЙСТВА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66302 \h </w:instrTex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D40FE7" w14:textId="3A7C0EB6" w:rsidR="005B1821" w:rsidRPr="0000084D" w:rsidRDefault="00804EC6" w:rsidP="005B1821">
          <w:pPr>
            <w:pStyle w:val="21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53266303" w:history="1"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ru-RU"/>
              </w:rPr>
              <w:t>4.1 Расчет сопротивления для светодиода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3266303 \h </w:instrTex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8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472E895" w14:textId="60B44E54" w:rsidR="005B1821" w:rsidRPr="0000084D" w:rsidRDefault="00804EC6" w:rsidP="005B1821">
          <w:pPr>
            <w:pStyle w:val="21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53266304" w:history="1"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ru-RU"/>
              </w:rPr>
              <w:t>4.2 Условное обозначение разъемов микроконтроллера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3266304 \h </w:instrTex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8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5189E5" w14:textId="7C0A6A15" w:rsidR="005B1821" w:rsidRPr="0000084D" w:rsidRDefault="00804EC6" w:rsidP="005B1821">
          <w:pPr>
            <w:pStyle w:val="21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53266305" w:history="1"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ru-RU"/>
              </w:rPr>
              <w:t>4.3 Описание подключения элементов к микроконтроллеру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3266305 \h </w:instrTex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0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241A71" w14:textId="7F9B7AA6" w:rsidR="005B1821" w:rsidRPr="0000084D" w:rsidRDefault="00804EC6" w:rsidP="005B1821">
          <w:pPr>
            <w:pStyle w:val="21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53266306" w:history="1"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ru-RU"/>
              </w:rPr>
              <w:t>4.4 Построение принципиальной схемы устройства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3266306 \h </w:instrTex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1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172B75" w14:textId="144DB953" w:rsidR="005B1821" w:rsidRPr="0000084D" w:rsidRDefault="00804EC6" w:rsidP="005B1821">
          <w:pPr>
            <w:pStyle w:val="11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153266307" w:history="1">
            <w:r w:rsidR="005B1821" w:rsidRPr="0000084D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5 РАЗРАБОТКА ПРОГРАММНОГО ОБЕСПЕЧЕНИЯ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66307 \h </w:instrTex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EAE925" w14:textId="07089631" w:rsidR="005B1821" w:rsidRPr="0000084D" w:rsidRDefault="00804EC6" w:rsidP="005B1821">
          <w:pPr>
            <w:pStyle w:val="21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53266308" w:history="1"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ru-RU"/>
              </w:rPr>
              <w:t>5.1 Требования к программе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3266308 \h </w:instrTex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2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FFEE86A" w14:textId="315D9BE3" w:rsidR="005B1821" w:rsidRPr="0000084D" w:rsidRDefault="00804EC6" w:rsidP="005B1821">
          <w:pPr>
            <w:pStyle w:val="21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53266309" w:history="1"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ru-RU"/>
              </w:rPr>
              <w:t>5.2 Разработка схемы алгоритма программы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3266309 \h </w:instrTex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2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26F849" w14:textId="73FDCFA0" w:rsidR="005B1821" w:rsidRPr="0000084D" w:rsidRDefault="00804EC6" w:rsidP="005B1821">
          <w:pPr>
            <w:pStyle w:val="21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53266310" w:history="1"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ru-RU"/>
              </w:rPr>
              <w:t>5.3 Разработка программы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3266310 \h </w:instrTex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3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F0FD0D4" w14:textId="57185FC8" w:rsidR="005B1821" w:rsidRPr="0000084D" w:rsidRDefault="00804EC6" w:rsidP="005B1821">
          <w:pPr>
            <w:pStyle w:val="21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53266311" w:history="1">
            <w:r w:rsidR="005B1821" w:rsidRPr="0000084D">
              <w:rPr>
                <w:rStyle w:val="a5"/>
                <w:rFonts w:ascii="Times New Roman" w:hAnsi="Times New Roman"/>
                <w:noProof/>
                <w:sz w:val="28"/>
                <w:szCs w:val="28"/>
                <w:lang w:val="ru-RU"/>
              </w:rPr>
              <w:t>5.4 Описание текста программы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3266311 \h </w:instrTex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4</w:t>
            </w:r>
            <w:r w:rsidR="005B1821" w:rsidRPr="0000084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CB135B" w14:textId="19221827" w:rsidR="005B1821" w:rsidRPr="0000084D" w:rsidRDefault="00804EC6" w:rsidP="005B1821">
          <w:pPr>
            <w:pStyle w:val="11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153266312" w:history="1">
            <w:r w:rsidR="005B1821" w:rsidRPr="0000084D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ЗАКЛЮЧЕНИЕ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66312 \h </w:instrTex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B268B1" w14:textId="0226156D" w:rsidR="005B1821" w:rsidRPr="0000084D" w:rsidRDefault="00804EC6" w:rsidP="005B1821">
          <w:pPr>
            <w:pStyle w:val="11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153266313" w:history="1">
            <w:r w:rsidR="005B1821" w:rsidRPr="0000084D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ЛИТЕРАТУРА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66313 \h </w:instrTex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6737F3" w14:textId="3C876A82" w:rsidR="005B1821" w:rsidRPr="0000084D" w:rsidRDefault="00804EC6" w:rsidP="005B1821">
          <w:pPr>
            <w:pStyle w:val="11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153266314" w:history="1">
            <w:r w:rsidR="005B1821" w:rsidRPr="0000084D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ПРИЛОЖЕНИЕ А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66314 \h </w:instrTex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DA4376" w14:textId="573F8580" w:rsidR="005B1821" w:rsidRPr="0000084D" w:rsidRDefault="00804EC6" w:rsidP="005B1821">
          <w:pPr>
            <w:pStyle w:val="11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153266315" w:history="1">
            <w:r w:rsidR="005B1821" w:rsidRPr="0000084D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ПРИЛОЖЕНИЕ Б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66315 \h </w:instrTex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5AEC12" w14:textId="58BDC79C" w:rsidR="005B1821" w:rsidRPr="0000084D" w:rsidRDefault="00804EC6" w:rsidP="005B1821">
          <w:pPr>
            <w:pStyle w:val="11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153266316" w:history="1">
            <w:r w:rsidR="005B1821" w:rsidRPr="0000084D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ПРИЛОЖЕНИЕ В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66316 \h </w:instrTex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1F3F17" w14:textId="1E5DEFE3" w:rsidR="005B1821" w:rsidRPr="0000084D" w:rsidRDefault="00804EC6" w:rsidP="005B1821">
          <w:pPr>
            <w:pStyle w:val="11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153266317" w:history="1">
            <w:r w:rsidR="005B1821" w:rsidRPr="0000084D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ПРИЛОЖЕНИЕ Г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66317 \h </w:instrTex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C412F3" w14:textId="6F4D1147" w:rsidR="005B1821" w:rsidRPr="0000084D" w:rsidRDefault="00804EC6" w:rsidP="005B1821">
          <w:pPr>
            <w:pStyle w:val="11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153266318" w:history="1">
            <w:r w:rsidR="005B1821" w:rsidRPr="0000084D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ПРИЛОЖЕНИЕ Д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66318 \h </w:instrTex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17B397" w14:textId="69E89C63" w:rsidR="005B1821" w:rsidRPr="0000084D" w:rsidRDefault="00804EC6" w:rsidP="005B1821">
          <w:pPr>
            <w:pStyle w:val="11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153266319" w:history="1">
            <w:r w:rsidR="005B1821" w:rsidRPr="0000084D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ПРИЛОЖЕНИЕ Е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66319 \h </w:instrTex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B519459" w14:textId="5C88FFE1" w:rsidR="005B1821" w:rsidRPr="0000084D" w:rsidRDefault="00804EC6" w:rsidP="005B1821">
          <w:pPr>
            <w:pStyle w:val="11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BY"/>
            </w:rPr>
          </w:pPr>
          <w:hyperlink w:anchor="_Toc153266320" w:history="1">
            <w:r w:rsidR="005B1821" w:rsidRPr="0000084D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ru-RU"/>
              </w:rPr>
              <w:t>ПРИЛОЖЕНИЕ Ж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266320 \h </w:instrTex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0075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5B1821" w:rsidRPr="0000084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3A87C0" w14:textId="03B51B23" w:rsidR="00D33C2B" w:rsidRPr="0000084D" w:rsidRDefault="00553066" w:rsidP="005B1821">
          <w:pPr>
            <w:spacing w:after="0" w:line="240" w:lineRule="auto"/>
            <w:rPr>
              <w:rFonts w:ascii="Times New Roman" w:hAnsi="Times New Roman" w:cs="Times New Roman"/>
              <w:sz w:val="28"/>
              <w:szCs w:val="28"/>
              <w:lang w:val="ru-RU"/>
            </w:rPr>
          </w:pPr>
          <w:r w:rsidRPr="0000084D">
            <w:rPr>
              <w:rFonts w:ascii="Times New Roman" w:hAnsi="Times New Roman" w:cs="Times New Roman"/>
              <w:sz w:val="28"/>
              <w:szCs w:val="28"/>
              <w:lang w:val="ru-RU"/>
            </w:rPr>
            <w:fldChar w:fldCharType="end"/>
          </w:r>
        </w:p>
      </w:sdtContent>
    </w:sdt>
    <w:p w14:paraId="30C895C5" w14:textId="091F3B81" w:rsidR="00A30836" w:rsidRPr="00D33C2B" w:rsidRDefault="00553066" w:rsidP="003B345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6110">
        <w:rPr>
          <w:rFonts w:ascii="Times New Roman" w:hAnsi="Times New Roman" w:cs="Times New Roman"/>
          <w:b/>
          <w:bCs/>
          <w:sz w:val="28"/>
          <w:szCs w:val="28"/>
          <w:lang w:val="ru-RU"/>
        </w:rPr>
        <w:br w:type="page"/>
      </w:r>
      <w:r w:rsidR="00664CD4" w:rsidRPr="00646BC5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lastRenderedPageBreak/>
        <w:t>ВВЕДЕНИЕ</w:t>
      </w:r>
    </w:p>
    <w:p w14:paraId="2FB945A7" w14:textId="77777777" w:rsidR="00E9651A" w:rsidRPr="00E9651A" w:rsidRDefault="00E9651A" w:rsidP="00C70EC1">
      <w:pPr>
        <w:spacing w:after="0" w:line="240" w:lineRule="auto"/>
        <w:rPr>
          <w:lang w:val="ru-RU"/>
        </w:rPr>
      </w:pPr>
    </w:p>
    <w:p w14:paraId="63B94322" w14:textId="3446CF02" w:rsidR="009338AE" w:rsidRDefault="009338AE" w:rsidP="00C70E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Металлоискатели </w:t>
      </w:r>
      <w:r w:rsidRPr="00526110">
        <w:rPr>
          <w:rFonts w:ascii="Times New Roman" w:hAnsi="Times New Roman" w:cs="Times New Roman"/>
          <w:sz w:val="28"/>
          <w:szCs w:val="28"/>
        </w:rPr>
        <w:t>широко используются в различных областях, таких как промышленность, безопасность, археология и даже хобби. Они позволяют быстро и эффективно обнаруживать металлические предметы, которые могут быть скрыты под землей, в стенах или в других местах</w:t>
      </w:r>
      <w:r w:rsidRPr="00526110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526110">
        <w:rPr>
          <w:rFonts w:ascii="Times New Roman" w:hAnsi="Times New Roman" w:cs="Times New Roman"/>
          <w:sz w:val="28"/>
          <w:szCs w:val="28"/>
        </w:rPr>
        <w:t>что может быть полезно для контроля качества продукции, безопасности на производстве, археологических исследований и хобби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В связи с этим, целью данного курсового проекта является разработка микропроцессорного устройства для обнаружения металлических объектов.</w:t>
      </w:r>
    </w:p>
    <w:p w14:paraId="0A15B130" w14:textId="0C371E20" w:rsidR="009338AE" w:rsidRDefault="009338AE" w:rsidP="00C70E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Задач</w:t>
      </w:r>
      <w:r w:rsidR="007E27D2">
        <w:rPr>
          <w:rFonts w:ascii="Times New Roman" w:hAnsi="Times New Roman" w:cs="Times New Roman"/>
          <w:sz w:val="28"/>
          <w:szCs w:val="28"/>
          <w:lang w:val="ru-RU"/>
        </w:rPr>
        <w:t>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роекта – изучение принципов работы металлоискателей, разработка алгоритмов обнаружения металлических объектов, проектирование электронной схемы и создание программного обеспечения для микропроцессора.</w:t>
      </w:r>
    </w:p>
    <w:p w14:paraId="079A67FC" w14:textId="77777777" w:rsidR="00E70847" w:rsidRDefault="009338AE" w:rsidP="00E7084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роектируемое устройство должно иметь следующий функционал: </w:t>
      </w:r>
    </w:p>
    <w:p w14:paraId="24997440" w14:textId="50E20F72" w:rsidR="00E70847" w:rsidRDefault="00111CF0" w:rsidP="00E7084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11CF0">
        <w:rPr>
          <w:rFonts w:ascii="Times New Roman" w:hAnsi="Times New Roman" w:cs="Times New Roman"/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9338AE" w:rsidRPr="00E70847">
        <w:rPr>
          <w:rFonts w:ascii="Times New Roman" w:hAnsi="Times New Roman" w:cs="Times New Roman"/>
          <w:sz w:val="28"/>
          <w:szCs w:val="28"/>
          <w:lang w:val="ru-RU"/>
        </w:rPr>
        <w:t>обнаружение металлических объектов разных размеров и глубин залегания;</w:t>
      </w:r>
    </w:p>
    <w:p w14:paraId="2C48B08F" w14:textId="43F64CF4" w:rsidR="00E70847" w:rsidRPr="00111CF0" w:rsidRDefault="00111CF0" w:rsidP="00111C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11CF0">
        <w:rPr>
          <w:rFonts w:ascii="Times New Roman" w:hAnsi="Times New Roman" w:cs="Times New Roman"/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9338AE" w:rsidRPr="00E70847">
        <w:rPr>
          <w:rFonts w:ascii="Times New Roman" w:hAnsi="Times New Roman" w:cs="Times New Roman"/>
          <w:sz w:val="28"/>
          <w:szCs w:val="28"/>
          <w:lang w:val="ru-RU"/>
        </w:rPr>
        <w:t>отображение необходимой информации;</w:t>
      </w:r>
    </w:p>
    <w:p w14:paraId="0268FAEF" w14:textId="173E1BBB" w:rsidR="00E70847" w:rsidRDefault="00111CF0" w:rsidP="00E7084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11CF0">
        <w:rPr>
          <w:rFonts w:ascii="Times New Roman" w:hAnsi="Times New Roman" w:cs="Times New Roman"/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9338AE" w:rsidRPr="00E70847">
        <w:rPr>
          <w:rFonts w:ascii="Times New Roman" w:hAnsi="Times New Roman" w:cs="Times New Roman"/>
          <w:sz w:val="28"/>
          <w:szCs w:val="28"/>
          <w:lang w:val="ru-RU"/>
        </w:rPr>
        <w:t>настройка устройства (чувствительность, громкость звук</w:t>
      </w:r>
      <w:r w:rsidR="00035C56" w:rsidRPr="00E70847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9338AE" w:rsidRPr="00E70847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7E27D2" w:rsidRPr="00E70847">
        <w:rPr>
          <w:rFonts w:ascii="Times New Roman" w:hAnsi="Times New Roman" w:cs="Times New Roman"/>
          <w:sz w:val="28"/>
          <w:szCs w:val="28"/>
          <w:lang w:val="ru-RU"/>
        </w:rPr>
        <w:t>режим работы</w:t>
      </w:r>
      <w:r w:rsidR="009338AE" w:rsidRPr="00E70847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7E27D2" w:rsidRPr="00E70847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73F78512" w14:textId="0D89B281" w:rsidR="0058133B" w:rsidRPr="00E70847" w:rsidRDefault="00111CF0" w:rsidP="00E7084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27887">
        <w:rPr>
          <w:rFonts w:ascii="Times New Roman" w:hAnsi="Times New Roman" w:cs="Times New Roman"/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7E27D2" w:rsidRPr="00E70847">
        <w:rPr>
          <w:rFonts w:ascii="Times New Roman" w:hAnsi="Times New Roman" w:cs="Times New Roman"/>
          <w:sz w:val="28"/>
          <w:szCs w:val="28"/>
          <w:lang w:val="ru-RU"/>
        </w:rPr>
        <w:t>индикация состояния устройства;</w:t>
      </w:r>
    </w:p>
    <w:p w14:paraId="4650CA56" w14:textId="77777777" w:rsidR="007E27D2" w:rsidRPr="007E27D2" w:rsidRDefault="007E27D2" w:rsidP="00C70E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27D2">
        <w:rPr>
          <w:rFonts w:ascii="Times New Roman" w:hAnsi="Times New Roman" w:cs="Times New Roman"/>
          <w:sz w:val="28"/>
          <w:szCs w:val="28"/>
        </w:rPr>
        <w:t xml:space="preserve">Кроме того, </w:t>
      </w:r>
      <w:r w:rsidRPr="007E27D2">
        <w:rPr>
          <w:rFonts w:ascii="Times New Roman" w:hAnsi="Times New Roman" w:cs="Times New Roman"/>
          <w:sz w:val="28"/>
          <w:szCs w:val="28"/>
          <w:lang w:val="ru-RU"/>
        </w:rPr>
        <w:t>разрабатываемое устройство</w:t>
      </w:r>
      <w:r w:rsidRPr="007E27D2">
        <w:rPr>
          <w:rFonts w:ascii="Times New Roman" w:hAnsi="Times New Roman" w:cs="Times New Roman"/>
          <w:sz w:val="28"/>
          <w:szCs w:val="28"/>
        </w:rPr>
        <w:t xml:space="preserve"> должно быть </w:t>
      </w:r>
      <w:r w:rsidRPr="007E27D2">
        <w:rPr>
          <w:rFonts w:ascii="Times New Roman" w:hAnsi="Times New Roman" w:cs="Times New Roman"/>
          <w:sz w:val="28"/>
          <w:szCs w:val="28"/>
          <w:lang w:val="ru-RU"/>
        </w:rPr>
        <w:t xml:space="preserve">достаточно </w:t>
      </w:r>
      <w:r w:rsidRPr="007E27D2">
        <w:rPr>
          <w:rFonts w:ascii="Times New Roman" w:hAnsi="Times New Roman" w:cs="Times New Roman"/>
          <w:sz w:val="28"/>
          <w:szCs w:val="28"/>
        </w:rPr>
        <w:t>легким и портативным, чтобы его можно было использовать в различных условиях.</w:t>
      </w:r>
    </w:p>
    <w:p w14:paraId="7091BE91" w14:textId="61A498E2" w:rsidR="00553066" w:rsidRPr="00646BC5" w:rsidRDefault="00553066" w:rsidP="00C70EC1">
      <w:pPr>
        <w:pStyle w:val="1"/>
        <w:spacing w:line="24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46BC5">
        <w:rPr>
          <w:rFonts w:ascii="Times New Roman" w:hAnsi="Times New Roman" w:cs="Times New Roman"/>
          <w:b/>
          <w:bCs/>
          <w:color w:val="000000" w:themeColor="text1"/>
          <w:lang w:val="ru-RU"/>
        </w:rPr>
        <w:br w:type="page"/>
      </w:r>
      <w:bookmarkStart w:id="0" w:name="_Toc153266283"/>
      <w:r w:rsidRPr="00646BC5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lastRenderedPageBreak/>
        <w:t>1</w:t>
      </w:r>
      <w:r w:rsidR="00FD04EE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 </w:t>
      </w:r>
      <w:r w:rsidRPr="00646BC5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ОБЗОР ЛИТЕРАТУРЫ</w:t>
      </w:r>
      <w:bookmarkEnd w:id="0"/>
    </w:p>
    <w:p w14:paraId="15EDB18A" w14:textId="72991E19" w:rsidR="00553066" w:rsidRPr="00526110" w:rsidRDefault="00553066" w:rsidP="00C70EC1">
      <w:pPr>
        <w:spacing w:after="0" w:line="240" w:lineRule="auto"/>
        <w:ind w:left="709"/>
        <w:rPr>
          <w:rFonts w:ascii="Times New Roman" w:hAnsi="Times New Roman" w:cs="Times New Roman"/>
          <w:sz w:val="28"/>
          <w:szCs w:val="28"/>
          <w:lang w:val="ru-RU"/>
        </w:rPr>
      </w:pPr>
    </w:p>
    <w:p w14:paraId="7724A761" w14:textId="3F5457F6" w:rsidR="00684E6F" w:rsidRPr="00526110" w:rsidRDefault="00684E6F" w:rsidP="00C70EC1">
      <w:pPr>
        <w:pStyle w:val="2"/>
        <w:spacing w:line="240" w:lineRule="auto"/>
        <w:ind w:left="709"/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</w:pPr>
      <w:bookmarkStart w:id="1" w:name="_Toc153266284"/>
      <w:r w:rsidRPr="00526110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1.</w:t>
      </w:r>
      <w:r w:rsidR="009039AA" w:rsidRPr="00526110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1</w:t>
      </w:r>
      <w:r w:rsidR="00FD04EE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 </w:t>
      </w:r>
      <w:r w:rsidRPr="00526110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Требования к проектируемому устройству</w:t>
      </w:r>
      <w:bookmarkEnd w:id="1"/>
    </w:p>
    <w:p w14:paraId="7BD66F39" w14:textId="20704CCB" w:rsidR="00684E6F" w:rsidRPr="00526110" w:rsidRDefault="00684E6F" w:rsidP="00C70EC1">
      <w:pPr>
        <w:spacing w:after="0" w:line="240" w:lineRule="auto"/>
        <w:ind w:left="709"/>
        <w:rPr>
          <w:rFonts w:ascii="Times New Roman" w:hAnsi="Times New Roman" w:cs="Times New Roman"/>
          <w:sz w:val="28"/>
          <w:szCs w:val="28"/>
          <w:lang w:val="ru-RU"/>
        </w:rPr>
      </w:pPr>
    </w:p>
    <w:p w14:paraId="110F3F2E" w14:textId="365ADF7D" w:rsidR="00C77A6E" w:rsidRDefault="003D27E8" w:rsidP="00C70E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26110">
        <w:rPr>
          <w:rFonts w:ascii="Times New Roman" w:hAnsi="Times New Roman" w:cs="Times New Roman"/>
          <w:sz w:val="28"/>
          <w:szCs w:val="28"/>
          <w:lang w:val="ru-RU"/>
        </w:rPr>
        <w:t>Главной</w:t>
      </w:r>
      <w:r w:rsidR="00777B7E" w:rsidRPr="00526110">
        <w:rPr>
          <w:rFonts w:ascii="Times New Roman" w:hAnsi="Times New Roman" w:cs="Times New Roman"/>
          <w:sz w:val="28"/>
          <w:szCs w:val="28"/>
          <w:lang w:val="ru-RU"/>
        </w:rPr>
        <w:t xml:space="preserve"> функцией проектируемого устройства является обнаружение металлических объекто</w:t>
      </w:r>
      <w:r w:rsidR="00B42D07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777B7E" w:rsidRPr="00526110">
        <w:rPr>
          <w:rFonts w:ascii="Times New Roman" w:hAnsi="Times New Roman" w:cs="Times New Roman"/>
          <w:sz w:val="28"/>
          <w:szCs w:val="28"/>
          <w:lang w:val="ru-RU"/>
        </w:rPr>
        <w:t>. При приближении и отдалении устройства от металлов пользователь должен быть каким-либо образом уведомлен об этом.</w:t>
      </w:r>
    </w:p>
    <w:p w14:paraId="06245B6B" w14:textId="01C0F791" w:rsidR="00C77A6E" w:rsidRDefault="00B42D07" w:rsidP="00C70E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Отличной функций </w:t>
      </w:r>
      <w:r w:rsidR="00C77A6E">
        <w:rPr>
          <w:rFonts w:ascii="Times New Roman" w:hAnsi="Times New Roman" w:cs="Times New Roman"/>
          <w:sz w:val="28"/>
          <w:szCs w:val="28"/>
          <w:lang w:val="ru-RU"/>
        </w:rPr>
        <w:t xml:space="preserve">является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отображение текущего </w:t>
      </w:r>
      <w:r w:rsidR="0058133B">
        <w:rPr>
          <w:rFonts w:ascii="Times New Roman" w:hAnsi="Times New Roman" w:cs="Times New Roman"/>
          <w:sz w:val="28"/>
          <w:szCs w:val="28"/>
          <w:lang w:val="ru-RU"/>
        </w:rPr>
        <w:t>времени и даты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53871C23" w14:textId="74BACC22" w:rsidR="00C77A6E" w:rsidRDefault="00B42D07" w:rsidP="00C70E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роме того,</w:t>
      </w:r>
      <w:r w:rsidR="00777B7E" w:rsidRPr="0052611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D27E8" w:rsidRPr="00526110">
        <w:rPr>
          <w:rFonts w:ascii="Times New Roman" w:hAnsi="Times New Roman" w:cs="Times New Roman"/>
          <w:sz w:val="28"/>
          <w:szCs w:val="28"/>
          <w:lang w:val="ru-RU"/>
        </w:rPr>
        <w:t xml:space="preserve">устройство должно иметь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элементы </w:t>
      </w:r>
      <w:r w:rsidR="003D27E8" w:rsidRPr="00526110">
        <w:rPr>
          <w:rFonts w:ascii="Times New Roman" w:hAnsi="Times New Roman" w:cs="Times New Roman"/>
          <w:sz w:val="28"/>
          <w:szCs w:val="28"/>
          <w:lang w:val="ru-RU"/>
        </w:rPr>
        <w:t>индикаци</w:t>
      </w:r>
      <w:r>
        <w:rPr>
          <w:rFonts w:ascii="Times New Roman" w:hAnsi="Times New Roman" w:cs="Times New Roman"/>
          <w:sz w:val="28"/>
          <w:szCs w:val="28"/>
          <w:lang w:val="ru-RU"/>
        </w:rPr>
        <w:t>и работы устройства и признак обнаружения металлического объекта</w:t>
      </w:r>
      <w:r w:rsidR="003D27E8" w:rsidRPr="00526110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</w:p>
    <w:p w14:paraId="4EDE8011" w14:textId="19C5EECD" w:rsidR="00C77A6E" w:rsidRDefault="00C77A6E" w:rsidP="00C70E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акже необходимо предусмотреть функцию настройки устройства (чувствительность, режим работы</w:t>
      </w:r>
      <w:r w:rsidR="0058133B">
        <w:rPr>
          <w:rFonts w:ascii="Times New Roman" w:hAnsi="Times New Roman" w:cs="Times New Roman"/>
          <w:sz w:val="28"/>
          <w:szCs w:val="28"/>
          <w:lang w:val="ru-RU"/>
        </w:rPr>
        <w:t>, настройка даты и времени</w:t>
      </w:r>
      <w:r>
        <w:rPr>
          <w:rFonts w:ascii="Times New Roman" w:hAnsi="Times New Roman" w:cs="Times New Roman"/>
          <w:sz w:val="28"/>
          <w:szCs w:val="28"/>
          <w:lang w:val="ru-RU"/>
        </w:rPr>
        <w:t>).</w:t>
      </w:r>
    </w:p>
    <w:p w14:paraId="52F01022" w14:textId="77777777" w:rsidR="00C77A6E" w:rsidRDefault="003D27E8" w:rsidP="00C70E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26110">
        <w:rPr>
          <w:rFonts w:ascii="Times New Roman" w:hAnsi="Times New Roman" w:cs="Times New Roman"/>
          <w:sz w:val="28"/>
          <w:szCs w:val="28"/>
          <w:lang w:val="ru-RU"/>
        </w:rPr>
        <w:t>Чтобы решить поставленные задачи, такое устройство должно иметь следующие компоненты:</w:t>
      </w:r>
    </w:p>
    <w:p w14:paraId="65F2AED9" w14:textId="77777777" w:rsidR="00C77A6E" w:rsidRPr="005E5445" w:rsidRDefault="00C77A6E" w:rsidP="00C70E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E5445">
        <w:rPr>
          <w:rFonts w:ascii="Times New Roman" w:hAnsi="Times New Roman" w:cs="Times New Roman"/>
          <w:sz w:val="28"/>
          <w:szCs w:val="28"/>
          <w:lang w:val="ru-RU"/>
        </w:rPr>
        <w:t>– </w:t>
      </w:r>
      <w:r w:rsidR="003D27E8" w:rsidRPr="005E5445">
        <w:rPr>
          <w:rFonts w:ascii="Times New Roman" w:hAnsi="Times New Roman" w:cs="Times New Roman"/>
          <w:sz w:val="28"/>
          <w:szCs w:val="28"/>
          <w:lang w:val="ru-RU"/>
        </w:rPr>
        <w:t>микроконтроллер;</w:t>
      </w:r>
    </w:p>
    <w:p w14:paraId="7DE45BE6" w14:textId="74FCE2AB" w:rsidR="00C77A6E" w:rsidRPr="005E5445" w:rsidRDefault="00C77A6E" w:rsidP="00C70E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E5445">
        <w:rPr>
          <w:rFonts w:ascii="Times New Roman" w:hAnsi="Times New Roman" w:cs="Times New Roman"/>
          <w:sz w:val="28"/>
          <w:szCs w:val="28"/>
          <w:lang w:val="ru-RU"/>
        </w:rPr>
        <w:t>– </w:t>
      </w:r>
      <w:r w:rsidR="005B241A">
        <w:rPr>
          <w:rFonts w:ascii="Times New Roman" w:hAnsi="Times New Roman" w:cs="Times New Roman"/>
          <w:sz w:val="28"/>
          <w:szCs w:val="28"/>
          <w:lang w:val="ru-RU"/>
        </w:rPr>
        <w:t>катушка</w:t>
      </w:r>
      <w:r w:rsidR="003D27E8" w:rsidRPr="005E5445">
        <w:rPr>
          <w:rFonts w:ascii="Times New Roman" w:hAnsi="Times New Roman" w:cs="Times New Roman"/>
          <w:sz w:val="28"/>
          <w:szCs w:val="28"/>
          <w:lang w:val="ru-RU"/>
        </w:rPr>
        <w:t xml:space="preserve"> индуктивности;</w:t>
      </w:r>
    </w:p>
    <w:p w14:paraId="27E6DEA6" w14:textId="103F8258" w:rsidR="00C77A6E" w:rsidRPr="005E5445" w:rsidRDefault="00C77A6E" w:rsidP="00C70E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E5445">
        <w:rPr>
          <w:rFonts w:ascii="Times New Roman" w:hAnsi="Times New Roman" w:cs="Times New Roman"/>
          <w:sz w:val="28"/>
          <w:szCs w:val="28"/>
          <w:lang w:val="ru-RU"/>
        </w:rPr>
        <w:t>– </w:t>
      </w:r>
      <w:r w:rsidR="00B42D07" w:rsidRPr="005E5445">
        <w:rPr>
          <w:rFonts w:ascii="Times New Roman" w:hAnsi="Times New Roman" w:cs="Times New Roman"/>
          <w:sz w:val="28"/>
          <w:szCs w:val="28"/>
          <w:lang w:val="ru-RU"/>
        </w:rPr>
        <w:t xml:space="preserve">модуль </w:t>
      </w:r>
      <w:r w:rsidR="0058133B">
        <w:rPr>
          <w:rFonts w:ascii="Times New Roman" w:hAnsi="Times New Roman" w:cs="Times New Roman"/>
          <w:sz w:val="28"/>
          <w:szCs w:val="28"/>
          <w:lang w:val="ru-RU"/>
        </w:rPr>
        <w:t>часов реального времени</w:t>
      </w:r>
      <w:r w:rsidR="003D27E8" w:rsidRPr="005E5445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27209B80" w14:textId="77777777" w:rsidR="00C77A6E" w:rsidRPr="005E5445" w:rsidRDefault="00C77A6E" w:rsidP="00C70E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E5445">
        <w:rPr>
          <w:rFonts w:ascii="Times New Roman" w:hAnsi="Times New Roman" w:cs="Times New Roman"/>
          <w:sz w:val="28"/>
          <w:szCs w:val="28"/>
          <w:lang w:val="ru-RU"/>
        </w:rPr>
        <w:t>– </w:t>
      </w:r>
      <w:r w:rsidR="00B42D07" w:rsidRPr="005E5445">
        <w:rPr>
          <w:rFonts w:ascii="Times New Roman" w:hAnsi="Times New Roman" w:cs="Times New Roman"/>
          <w:sz w:val="28"/>
          <w:szCs w:val="28"/>
          <w:lang w:val="ru-RU"/>
        </w:rPr>
        <w:t>устройство отображения информации</w:t>
      </w:r>
      <w:r w:rsidR="003D27E8" w:rsidRPr="005E5445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20564124" w14:textId="18A975C5" w:rsidR="00C77A6E" w:rsidRPr="005E5445" w:rsidRDefault="00C77A6E" w:rsidP="00C70E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E5445">
        <w:rPr>
          <w:rFonts w:ascii="Times New Roman" w:hAnsi="Times New Roman" w:cs="Times New Roman"/>
          <w:sz w:val="28"/>
          <w:szCs w:val="28"/>
          <w:lang w:val="ru-RU"/>
        </w:rPr>
        <w:t>– </w:t>
      </w:r>
      <w:r w:rsidR="00B42D07" w:rsidRPr="005E5445">
        <w:rPr>
          <w:rFonts w:ascii="Times New Roman" w:hAnsi="Times New Roman" w:cs="Times New Roman"/>
          <w:sz w:val="28"/>
          <w:szCs w:val="28"/>
          <w:lang w:val="ru-RU"/>
        </w:rPr>
        <w:t xml:space="preserve">модуль </w:t>
      </w:r>
      <w:r w:rsidR="007259A2" w:rsidRPr="005E5445">
        <w:rPr>
          <w:rFonts w:ascii="Times New Roman" w:hAnsi="Times New Roman" w:cs="Times New Roman"/>
          <w:sz w:val="28"/>
          <w:szCs w:val="28"/>
          <w:lang w:val="ru-RU"/>
        </w:rPr>
        <w:t>пассивного динамика</w:t>
      </w:r>
      <w:r w:rsidR="003D27E8" w:rsidRPr="005E5445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18C7A8D8" w14:textId="77777777" w:rsidR="00C77A6E" w:rsidRPr="005E5445" w:rsidRDefault="00C77A6E" w:rsidP="00C70E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E5445">
        <w:rPr>
          <w:rFonts w:ascii="Times New Roman" w:hAnsi="Times New Roman" w:cs="Times New Roman"/>
          <w:sz w:val="28"/>
          <w:szCs w:val="28"/>
          <w:lang w:val="ru-RU"/>
        </w:rPr>
        <w:t>– </w:t>
      </w:r>
      <w:r w:rsidR="003D27E8" w:rsidRPr="005E5445">
        <w:rPr>
          <w:rFonts w:ascii="Times New Roman" w:hAnsi="Times New Roman" w:cs="Times New Roman"/>
          <w:sz w:val="28"/>
          <w:szCs w:val="28"/>
          <w:lang w:val="ru-RU"/>
        </w:rPr>
        <w:t>органы управления;</w:t>
      </w:r>
    </w:p>
    <w:p w14:paraId="6D40C114" w14:textId="3EA51E37" w:rsidR="003D27E8" w:rsidRPr="005E5445" w:rsidRDefault="00C77A6E" w:rsidP="00C70E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E5445">
        <w:rPr>
          <w:rFonts w:ascii="Times New Roman" w:hAnsi="Times New Roman" w:cs="Times New Roman"/>
          <w:sz w:val="28"/>
          <w:szCs w:val="28"/>
          <w:lang w:val="ru-RU"/>
        </w:rPr>
        <w:t>– </w:t>
      </w:r>
      <w:r w:rsidR="00B42D07" w:rsidRPr="005E5445">
        <w:rPr>
          <w:rFonts w:ascii="Times New Roman" w:hAnsi="Times New Roman" w:cs="Times New Roman"/>
          <w:sz w:val="28"/>
          <w:szCs w:val="28"/>
          <w:lang w:val="ru-RU"/>
        </w:rPr>
        <w:t>элементы индикации</w:t>
      </w:r>
      <w:r w:rsidR="003D27E8" w:rsidRPr="005E5445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668B6512" w14:textId="77777777" w:rsidR="00777B7E" w:rsidRPr="00526110" w:rsidRDefault="00777B7E" w:rsidP="00C70EC1">
      <w:pPr>
        <w:spacing w:after="0" w:line="240" w:lineRule="auto"/>
        <w:ind w:left="709"/>
        <w:rPr>
          <w:rFonts w:ascii="Times New Roman" w:hAnsi="Times New Roman" w:cs="Times New Roman"/>
          <w:sz w:val="28"/>
          <w:szCs w:val="28"/>
          <w:lang w:val="ru-RU"/>
        </w:rPr>
      </w:pPr>
    </w:p>
    <w:p w14:paraId="246E4A72" w14:textId="68DE972D" w:rsidR="009E2283" w:rsidRPr="00526110" w:rsidRDefault="009039AA" w:rsidP="00C70EC1">
      <w:pPr>
        <w:pStyle w:val="2"/>
        <w:spacing w:line="240" w:lineRule="auto"/>
        <w:ind w:left="709"/>
        <w:jc w:val="both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bookmarkStart w:id="2" w:name="_Toc153266285"/>
      <w:r w:rsidRPr="00526110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1.2</w:t>
      </w:r>
      <w:r w:rsidR="00FD04EE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 </w:t>
      </w:r>
      <w:r w:rsidRPr="00526110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Микроконтроллер</w:t>
      </w:r>
      <w:bookmarkEnd w:id="2"/>
    </w:p>
    <w:p w14:paraId="6B2E6E77" w14:textId="6F50C4B0" w:rsidR="009E2283" w:rsidRPr="00526110" w:rsidRDefault="009E2283" w:rsidP="00C70EC1">
      <w:pPr>
        <w:spacing w:after="0" w:line="240" w:lineRule="auto"/>
        <w:rPr>
          <w:rFonts w:ascii="Times New Roman" w:hAnsi="Times New Roman" w:cs="Times New Roman"/>
          <w:lang w:val="ru-RU"/>
        </w:rPr>
      </w:pPr>
    </w:p>
    <w:p w14:paraId="50BDF575" w14:textId="77777777" w:rsidR="00F90487" w:rsidRDefault="00F90487" w:rsidP="00C70E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90487">
        <w:rPr>
          <w:rFonts w:ascii="Times New Roman" w:hAnsi="Times New Roman" w:cs="Times New Roman"/>
          <w:sz w:val="28"/>
          <w:szCs w:val="28"/>
          <w:lang w:val="ru-RU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данном </w:t>
      </w:r>
      <w:r w:rsidRPr="00F90487">
        <w:rPr>
          <w:rFonts w:ascii="Times New Roman" w:hAnsi="Times New Roman" w:cs="Times New Roman"/>
          <w:sz w:val="28"/>
          <w:szCs w:val="28"/>
          <w:lang w:val="ru-RU"/>
        </w:rPr>
        <w:t xml:space="preserve">проекте микроконтроллер используется для управления всеми функциями устройства, включая обработку сигналов, настройку параметров и управление </w:t>
      </w:r>
      <w:r>
        <w:rPr>
          <w:rFonts w:ascii="Times New Roman" w:hAnsi="Times New Roman" w:cs="Times New Roman"/>
          <w:sz w:val="28"/>
          <w:szCs w:val="28"/>
          <w:lang w:val="ru-RU"/>
        </w:rPr>
        <w:t>устройством отображения информации</w:t>
      </w:r>
      <w:r w:rsidRPr="00F90487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3EFD8446" w14:textId="586BAA5B" w:rsidR="00AB394B" w:rsidRDefault="00F90487" w:rsidP="00C70E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77A6E">
        <w:rPr>
          <w:rFonts w:ascii="Times New Roman" w:hAnsi="Times New Roman" w:cs="Times New Roman"/>
          <w:sz w:val="28"/>
          <w:szCs w:val="28"/>
          <w:lang w:val="ru-RU"/>
        </w:rPr>
        <w:t xml:space="preserve">На </w:t>
      </w:r>
      <w:r w:rsidR="00777B7E" w:rsidRPr="00C77A6E">
        <w:rPr>
          <w:rFonts w:ascii="Times New Roman" w:hAnsi="Times New Roman" w:cs="Times New Roman"/>
          <w:sz w:val="28"/>
          <w:szCs w:val="28"/>
          <w:lang w:val="ru-RU"/>
        </w:rPr>
        <w:t xml:space="preserve">сегодняшний день </w:t>
      </w:r>
      <w:r w:rsidR="003D27E8" w:rsidRPr="00C77A6E">
        <w:rPr>
          <w:rFonts w:ascii="Times New Roman" w:hAnsi="Times New Roman" w:cs="Times New Roman"/>
          <w:sz w:val="28"/>
          <w:szCs w:val="28"/>
          <w:lang w:val="ru-RU"/>
        </w:rPr>
        <w:t xml:space="preserve">на рынке представлен </w:t>
      </w:r>
      <w:r w:rsidR="00777B7E" w:rsidRPr="00C77A6E">
        <w:rPr>
          <w:rFonts w:ascii="Times New Roman" w:hAnsi="Times New Roman" w:cs="Times New Roman"/>
          <w:sz w:val="28"/>
          <w:szCs w:val="28"/>
          <w:lang w:val="ru-RU"/>
        </w:rPr>
        <w:t xml:space="preserve">огромный выбор </w:t>
      </w:r>
      <w:r w:rsidRPr="00C77A6E">
        <w:rPr>
          <w:rFonts w:ascii="Times New Roman" w:hAnsi="Times New Roman" w:cs="Times New Roman"/>
          <w:sz w:val="28"/>
          <w:szCs w:val="28"/>
          <w:lang w:val="ru-RU"/>
        </w:rPr>
        <w:t>микро</w:t>
      </w:r>
      <w:r w:rsidR="00051CC5">
        <w:rPr>
          <w:rFonts w:ascii="Times New Roman" w:hAnsi="Times New Roman" w:cs="Times New Roman"/>
          <w:sz w:val="28"/>
          <w:szCs w:val="28"/>
          <w:lang w:val="ru-RU"/>
        </w:rPr>
        <w:t>процессоров</w:t>
      </w:r>
      <w:r w:rsidR="00777B7E" w:rsidRPr="00C77A6E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C77A6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D27E8" w:rsidRPr="00C77A6E">
        <w:rPr>
          <w:rFonts w:ascii="Times New Roman" w:hAnsi="Times New Roman" w:cs="Times New Roman"/>
          <w:sz w:val="28"/>
          <w:szCs w:val="28"/>
          <w:lang w:val="ru-RU"/>
        </w:rPr>
        <w:t xml:space="preserve">Для </w:t>
      </w:r>
      <w:r w:rsidR="00C77A6E" w:rsidRPr="00C77A6E">
        <w:rPr>
          <w:rFonts w:ascii="Times New Roman" w:hAnsi="Times New Roman" w:cs="Times New Roman"/>
          <w:sz w:val="28"/>
          <w:szCs w:val="28"/>
          <w:lang w:val="ru-RU"/>
        </w:rPr>
        <w:t xml:space="preserve">реализации устройства были рассмотрены следующие микроконтроллеры: </w:t>
      </w:r>
      <w:proofErr w:type="spellStart"/>
      <w:r w:rsidR="00AB394B">
        <w:rPr>
          <w:rFonts w:ascii="Times New Roman" w:hAnsi="Times New Roman" w:cs="Times New Roman"/>
          <w:sz w:val="28"/>
          <w:szCs w:val="28"/>
          <w:lang w:val="en-US"/>
        </w:rPr>
        <w:t>AT</w:t>
      </w:r>
      <w:r w:rsidR="00515BAB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AB394B">
        <w:rPr>
          <w:rFonts w:ascii="Times New Roman" w:hAnsi="Times New Roman" w:cs="Times New Roman"/>
          <w:sz w:val="28"/>
          <w:szCs w:val="28"/>
          <w:lang w:val="en-US"/>
        </w:rPr>
        <w:t>ega</w:t>
      </w:r>
      <w:proofErr w:type="spellEnd"/>
      <w:r w:rsidR="00AB394B" w:rsidRPr="00AB394B">
        <w:rPr>
          <w:rFonts w:ascii="Times New Roman" w:hAnsi="Times New Roman" w:cs="Times New Roman"/>
          <w:sz w:val="28"/>
          <w:szCs w:val="28"/>
          <w:lang w:val="ru-RU"/>
        </w:rPr>
        <w:t>328</w:t>
      </w:r>
      <w:r w:rsidR="00AB394B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3D27E8" w:rsidRPr="00C77A6E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AB394B">
        <w:rPr>
          <w:rFonts w:ascii="Times New Roman" w:hAnsi="Times New Roman" w:cs="Times New Roman"/>
          <w:sz w:val="28"/>
          <w:szCs w:val="28"/>
          <w:lang w:val="en-US"/>
        </w:rPr>
        <w:t>AT</w:t>
      </w:r>
      <w:r w:rsidR="005C21E4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AB394B">
        <w:rPr>
          <w:rFonts w:ascii="Times New Roman" w:hAnsi="Times New Roman" w:cs="Times New Roman"/>
          <w:sz w:val="28"/>
          <w:szCs w:val="28"/>
          <w:lang w:val="en-US"/>
        </w:rPr>
        <w:t>iny</w:t>
      </w:r>
      <w:proofErr w:type="spellEnd"/>
      <w:r w:rsidR="00AB394B" w:rsidRPr="00AB394B">
        <w:rPr>
          <w:rFonts w:ascii="Times New Roman" w:hAnsi="Times New Roman" w:cs="Times New Roman"/>
          <w:sz w:val="28"/>
          <w:szCs w:val="28"/>
          <w:lang w:val="ru-RU"/>
        </w:rPr>
        <w:t>26</w:t>
      </w:r>
      <w:r w:rsidR="00AB394B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AB394B" w:rsidRPr="00AB394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B394B">
        <w:rPr>
          <w:rFonts w:ascii="Times New Roman" w:hAnsi="Times New Roman" w:cs="Times New Roman"/>
          <w:sz w:val="28"/>
          <w:szCs w:val="28"/>
          <w:lang w:val="ru-RU"/>
        </w:rPr>
        <w:t xml:space="preserve">и </w:t>
      </w:r>
      <w:r w:rsidR="00AB394B" w:rsidRPr="00AB394B">
        <w:rPr>
          <w:rFonts w:ascii="Times New Roman" w:hAnsi="Times New Roman" w:cs="Times New Roman"/>
          <w:sz w:val="28"/>
          <w:szCs w:val="28"/>
        </w:rPr>
        <w:t>PIC16F84A</w:t>
      </w:r>
      <w:r w:rsidR="00AB394B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77771891" w14:textId="79499214" w:rsidR="006D5C6A" w:rsidRPr="006D5C6A" w:rsidRDefault="006D5C6A" w:rsidP="006D5C6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D5C6A">
        <w:rPr>
          <w:rFonts w:ascii="Times New Roman" w:hAnsi="Times New Roman" w:cs="Times New Roman"/>
          <w:sz w:val="28"/>
          <w:szCs w:val="28"/>
        </w:rPr>
        <w:t>ATmega328P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</w:t>
      </w:r>
      <w:r w:rsidRPr="006D5C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э</w:t>
      </w:r>
      <w:r w:rsidRPr="006D5C6A">
        <w:rPr>
          <w:rFonts w:ascii="Times New Roman" w:hAnsi="Times New Roman" w:cs="Times New Roman"/>
          <w:sz w:val="28"/>
          <w:szCs w:val="28"/>
        </w:rPr>
        <w:t xml:space="preserve">то микроконтроллер семейства AVR, основанный на архитектуре RISC. ATmega328P обладает высокой производительностью и широким набором функций, что делает его популярным выбором для различных проектов, требующих контроля и управления. Он имеет 32-кбайт флэш-памяти для программ, 2 </w:t>
      </w:r>
      <w:proofErr w:type="spellStart"/>
      <w:r w:rsidRPr="006D5C6A">
        <w:rPr>
          <w:rFonts w:ascii="Times New Roman" w:hAnsi="Times New Roman" w:cs="Times New Roman"/>
          <w:sz w:val="28"/>
          <w:szCs w:val="28"/>
        </w:rPr>
        <w:t>кбайта</w:t>
      </w:r>
      <w:proofErr w:type="spellEnd"/>
      <w:r w:rsidRPr="006D5C6A">
        <w:rPr>
          <w:rFonts w:ascii="Times New Roman" w:hAnsi="Times New Roman" w:cs="Times New Roman"/>
          <w:sz w:val="28"/>
          <w:szCs w:val="28"/>
        </w:rPr>
        <w:t xml:space="preserve"> ОЗУ и множество периферийных интерфейсов, таких как UART, SPI, I2C и GPIO. ATmega328P часто используется в </w:t>
      </w:r>
      <w:proofErr w:type="spellStart"/>
      <w:r w:rsidRPr="006D5C6A">
        <w:rPr>
          <w:rFonts w:ascii="Times New Roman" w:hAnsi="Times New Roman" w:cs="Times New Roman"/>
          <w:sz w:val="28"/>
          <w:szCs w:val="28"/>
        </w:rPr>
        <w:t>Arduino</w:t>
      </w:r>
      <w:proofErr w:type="spellEnd"/>
      <w:r w:rsidRPr="006D5C6A">
        <w:rPr>
          <w:rFonts w:ascii="Times New Roman" w:hAnsi="Times New Roman" w:cs="Times New Roman"/>
          <w:sz w:val="28"/>
          <w:szCs w:val="28"/>
        </w:rPr>
        <w:t>-платформе и во многих других электронных устройствах.</w:t>
      </w:r>
    </w:p>
    <w:p w14:paraId="2EF65BCD" w14:textId="1491CE0F" w:rsidR="006D5C6A" w:rsidRPr="006D5C6A" w:rsidRDefault="006D5C6A" w:rsidP="00302FC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D5C6A">
        <w:rPr>
          <w:rFonts w:ascii="Times New Roman" w:hAnsi="Times New Roman" w:cs="Times New Roman"/>
          <w:sz w:val="28"/>
          <w:szCs w:val="28"/>
        </w:rPr>
        <w:t>ATtiny26L</w:t>
      </w:r>
      <w:r w:rsidR="00302FCF">
        <w:rPr>
          <w:rFonts w:ascii="Times New Roman" w:hAnsi="Times New Roman" w:cs="Times New Roman"/>
          <w:sz w:val="28"/>
          <w:szCs w:val="28"/>
          <w:lang w:val="ru-RU"/>
        </w:rPr>
        <w:t xml:space="preserve"> – э</w:t>
      </w:r>
      <w:r w:rsidRPr="006D5C6A">
        <w:rPr>
          <w:rFonts w:ascii="Times New Roman" w:hAnsi="Times New Roman" w:cs="Times New Roman"/>
          <w:sz w:val="28"/>
          <w:szCs w:val="28"/>
        </w:rPr>
        <w:t xml:space="preserve">то микроконтроллер семейства </w:t>
      </w:r>
      <w:proofErr w:type="spellStart"/>
      <w:r w:rsidRPr="006D5C6A">
        <w:rPr>
          <w:rFonts w:ascii="Times New Roman" w:hAnsi="Times New Roman" w:cs="Times New Roman"/>
          <w:sz w:val="28"/>
          <w:szCs w:val="28"/>
        </w:rPr>
        <w:t>ATtiny</w:t>
      </w:r>
      <w:proofErr w:type="spellEnd"/>
      <w:r w:rsidRPr="006D5C6A">
        <w:rPr>
          <w:rFonts w:ascii="Times New Roman" w:hAnsi="Times New Roman" w:cs="Times New Roman"/>
          <w:sz w:val="28"/>
          <w:szCs w:val="28"/>
        </w:rPr>
        <w:t xml:space="preserve">, который обладает небольшим размером и низким энергопотреблением. ATtiny26L является 8-битным микроконтроллером с 2 </w:t>
      </w:r>
      <w:proofErr w:type="spellStart"/>
      <w:r w:rsidRPr="006D5C6A">
        <w:rPr>
          <w:rFonts w:ascii="Times New Roman" w:hAnsi="Times New Roman" w:cs="Times New Roman"/>
          <w:sz w:val="28"/>
          <w:szCs w:val="28"/>
        </w:rPr>
        <w:t>кбайтами</w:t>
      </w:r>
      <w:proofErr w:type="spellEnd"/>
      <w:r w:rsidRPr="006D5C6A">
        <w:rPr>
          <w:rFonts w:ascii="Times New Roman" w:hAnsi="Times New Roman" w:cs="Times New Roman"/>
          <w:sz w:val="28"/>
          <w:szCs w:val="28"/>
        </w:rPr>
        <w:t xml:space="preserve"> флэш-памяти, 128 байтами ОЗУ и набором периферийных интерфейсов для подключения к другим устройствам. Он предлагает достаточную функциональность для небольших проектов с ограниченными ресурсами и требованиями к энергопотреблению. ATtiny26L </w:t>
      </w:r>
      <w:r w:rsidRPr="006D5C6A">
        <w:rPr>
          <w:rFonts w:ascii="Times New Roman" w:hAnsi="Times New Roman" w:cs="Times New Roman"/>
          <w:sz w:val="28"/>
          <w:szCs w:val="28"/>
        </w:rPr>
        <w:lastRenderedPageBreak/>
        <w:t>может быть использован в различных приложениях, таких как датчики, устройства управления и дистанционное управление.</w:t>
      </w:r>
    </w:p>
    <w:p w14:paraId="35733B9A" w14:textId="6383E852" w:rsidR="006D5C6A" w:rsidRPr="00A94C5F" w:rsidRDefault="006D5C6A" w:rsidP="00A94C5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D5C6A">
        <w:rPr>
          <w:rFonts w:ascii="Times New Roman" w:hAnsi="Times New Roman" w:cs="Times New Roman"/>
          <w:sz w:val="28"/>
          <w:szCs w:val="28"/>
        </w:rPr>
        <w:t>PIC16F84A</w:t>
      </w:r>
      <w:r w:rsidR="00302FCF">
        <w:rPr>
          <w:rFonts w:ascii="Times New Roman" w:hAnsi="Times New Roman" w:cs="Times New Roman"/>
          <w:sz w:val="28"/>
          <w:szCs w:val="28"/>
          <w:lang w:val="ru-RU"/>
        </w:rPr>
        <w:t xml:space="preserve"> – э</w:t>
      </w:r>
      <w:r w:rsidRPr="006D5C6A">
        <w:rPr>
          <w:rFonts w:ascii="Times New Roman" w:hAnsi="Times New Roman" w:cs="Times New Roman"/>
          <w:sz w:val="28"/>
          <w:szCs w:val="28"/>
        </w:rPr>
        <w:t xml:space="preserve">то 8-битный микроконтроллер семейства PIC, созданный компанией </w:t>
      </w:r>
      <w:proofErr w:type="spellStart"/>
      <w:r w:rsidRPr="006D5C6A">
        <w:rPr>
          <w:rFonts w:ascii="Times New Roman" w:hAnsi="Times New Roman" w:cs="Times New Roman"/>
          <w:sz w:val="28"/>
          <w:szCs w:val="28"/>
        </w:rPr>
        <w:t>Microchip</w:t>
      </w:r>
      <w:proofErr w:type="spellEnd"/>
      <w:r w:rsidRPr="006D5C6A">
        <w:rPr>
          <w:rFonts w:ascii="Times New Roman" w:hAnsi="Times New Roman" w:cs="Times New Roman"/>
          <w:sz w:val="28"/>
          <w:szCs w:val="28"/>
        </w:rPr>
        <w:t xml:space="preserve"> Technology. PIC16F84A обладает 1 </w:t>
      </w:r>
      <w:r w:rsidR="00AC5A1D">
        <w:rPr>
          <w:rFonts w:ascii="Times New Roman" w:hAnsi="Times New Roman" w:cs="Times New Roman"/>
          <w:sz w:val="28"/>
          <w:szCs w:val="28"/>
          <w:lang w:val="ru-RU"/>
        </w:rPr>
        <w:t>КБ</w:t>
      </w:r>
      <w:r w:rsidRPr="006D5C6A">
        <w:rPr>
          <w:rFonts w:ascii="Times New Roman" w:hAnsi="Times New Roman" w:cs="Times New Roman"/>
          <w:sz w:val="28"/>
          <w:szCs w:val="28"/>
        </w:rPr>
        <w:t xml:space="preserve"> флэш-памяти, 68 байтами ОЗУ и разнообразными периферийными интерфейсами, включая UART, SPI и GPIO. Он характеризуется низким энергопотреблением и простотой в использовании, что делает его популярным выбором для различных простых проектов, таких как управление светодиодами, считывание датчиков и создание электронных игр. PIC16F84A широко используется в образовательных целях и встраиваемых системах с ограниченными требованиями к ресурсам.</w:t>
      </w:r>
    </w:p>
    <w:p w14:paraId="3BE76D18" w14:textId="69BDF3E6" w:rsidR="006D5C6A" w:rsidRPr="006D5C6A" w:rsidRDefault="003D27E8" w:rsidP="006D5C6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77A6E">
        <w:rPr>
          <w:rFonts w:ascii="Times New Roman" w:hAnsi="Times New Roman" w:cs="Times New Roman"/>
          <w:sz w:val="28"/>
          <w:szCs w:val="28"/>
          <w:lang w:val="ru-RU"/>
        </w:rPr>
        <w:t>В таблице 1.1 приведен</w:t>
      </w:r>
      <w:r w:rsidR="00AB394B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Pr="00C77A6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B394B">
        <w:rPr>
          <w:rFonts w:ascii="Times New Roman" w:hAnsi="Times New Roman" w:cs="Times New Roman"/>
          <w:sz w:val="28"/>
          <w:szCs w:val="28"/>
          <w:lang w:val="ru-RU"/>
        </w:rPr>
        <w:t>их характеристика</w:t>
      </w:r>
      <w:r w:rsidR="006D5C6A">
        <w:rPr>
          <w:rFonts w:ascii="Times New Roman" w:hAnsi="Times New Roman" w:cs="Times New Roman"/>
          <w:sz w:val="28"/>
          <w:szCs w:val="28"/>
          <w:lang w:val="ru-RU"/>
        </w:rPr>
        <w:t xml:space="preserve">, информация о которых взята из источников </w:t>
      </w:r>
      <w:r w:rsidR="006D5C6A" w:rsidRPr="006D5C6A">
        <w:rPr>
          <w:rFonts w:ascii="Times New Roman" w:hAnsi="Times New Roman" w:cs="Times New Roman"/>
          <w:sz w:val="28"/>
          <w:szCs w:val="28"/>
          <w:lang w:val="ru-RU"/>
        </w:rPr>
        <w:t>[1, 2, 3].</w:t>
      </w:r>
    </w:p>
    <w:p w14:paraId="484E0D83" w14:textId="77777777" w:rsidR="001568B0" w:rsidRPr="00526110" w:rsidRDefault="001568B0" w:rsidP="00C70E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502EC16" w14:textId="4D163CA5" w:rsidR="00C6132A" w:rsidRPr="00AB394B" w:rsidRDefault="00C6132A" w:rsidP="00C70EC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26110">
        <w:rPr>
          <w:rFonts w:ascii="Times New Roman" w:hAnsi="Times New Roman" w:cs="Times New Roman"/>
          <w:sz w:val="28"/>
          <w:szCs w:val="28"/>
        </w:rPr>
        <w:t>Таблица 1.1</w:t>
      </w:r>
      <w:r w:rsidR="00843765" w:rsidRPr="00526110">
        <w:rPr>
          <w:rFonts w:ascii="Times New Roman" w:hAnsi="Times New Roman" w:cs="Times New Roman"/>
          <w:sz w:val="28"/>
          <w:szCs w:val="28"/>
          <w:lang w:val="ru-RU"/>
        </w:rPr>
        <w:t xml:space="preserve"> –</w:t>
      </w:r>
      <w:r w:rsidRPr="00526110">
        <w:rPr>
          <w:rFonts w:ascii="Times New Roman" w:hAnsi="Times New Roman" w:cs="Times New Roman"/>
          <w:sz w:val="28"/>
          <w:szCs w:val="28"/>
        </w:rPr>
        <w:t xml:space="preserve"> </w:t>
      </w:r>
      <w:r w:rsidR="00051CC5">
        <w:rPr>
          <w:rFonts w:ascii="Times New Roman" w:hAnsi="Times New Roman" w:cs="Times New Roman"/>
          <w:sz w:val="28"/>
          <w:szCs w:val="28"/>
          <w:lang w:val="ru-RU"/>
        </w:rPr>
        <w:t>Характеристики</w:t>
      </w:r>
      <w:r w:rsidR="00AB394B">
        <w:rPr>
          <w:rFonts w:ascii="Times New Roman" w:hAnsi="Times New Roman" w:cs="Times New Roman"/>
          <w:sz w:val="28"/>
          <w:szCs w:val="28"/>
          <w:lang w:val="ru-RU"/>
        </w:rPr>
        <w:t xml:space="preserve"> микро</w:t>
      </w:r>
      <w:r w:rsidR="00051CC5">
        <w:rPr>
          <w:rFonts w:ascii="Times New Roman" w:hAnsi="Times New Roman" w:cs="Times New Roman"/>
          <w:sz w:val="28"/>
          <w:szCs w:val="28"/>
          <w:lang w:val="ru-RU"/>
        </w:rPr>
        <w:t>процессоров</w:t>
      </w:r>
    </w:p>
    <w:tbl>
      <w:tblPr>
        <w:tblStyle w:val="aa"/>
        <w:tblW w:w="9493" w:type="dxa"/>
        <w:tblLook w:val="04A0" w:firstRow="1" w:lastRow="0" w:firstColumn="1" w:lastColumn="0" w:noHBand="0" w:noVBand="1"/>
      </w:tblPr>
      <w:tblGrid>
        <w:gridCol w:w="3114"/>
        <w:gridCol w:w="2126"/>
        <w:gridCol w:w="2126"/>
        <w:gridCol w:w="2127"/>
      </w:tblGrid>
      <w:tr w:rsidR="00C6132A" w:rsidRPr="00AB394B" w14:paraId="76505A14" w14:textId="77777777" w:rsidTr="00656CE3">
        <w:trPr>
          <w:trHeight w:val="637"/>
        </w:trPr>
        <w:tc>
          <w:tcPr>
            <w:tcW w:w="3114" w:type="dxa"/>
            <w:shd w:val="clear" w:color="auto" w:fill="auto"/>
            <w:vAlign w:val="center"/>
          </w:tcPr>
          <w:p w14:paraId="0C2806B3" w14:textId="46CD5351" w:rsidR="00C6132A" w:rsidRPr="00AB394B" w:rsidRDefault="00C6132A" w:rsidP="00C70EC1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proofErr w:type="spellStart"/>
            <w:r w:rsidRPr="00AB394B">
              <w:rPr>
                <w:rFonts w:ascii="Times New Roman" w:hAnsi="Times New Roman" w:cs="Times New Roman"/>
                <w:bCs/>
                <w:sz w:val="28"/>
                <w:szCs w:val="28"/>
              </w:rPr>
              <w:t>Параметр</w:t>
            </w:r>
            <w:proofErr w:type="spellEnd"/>
            <w:r w:rsidRPr="00AB394B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AB394B">
              <w:rPr>
                <w:rFonts w:ascii="Times New Roman" w:hAnsi="Times New Roman" w:cs="Times New Roman"/>
                <w:bCs/>
                <w:sz w:val="28"/>
                <w:szCs w:val="28"/>
              </w:rPr>
              <w:t>сравнения</w:t>
            </w:r>
            <w:proofErr w:type="spellEnd"/>
          </w:p>
        </w:tc>
        <w:tc>
          <w:tcPr>
            <w:tcW w:w="2126" w:type="dxa"/>
            <w:shd w:val="clear" w:color="auto" w:fill="auto"/>
            <w:vAlign w:val="center"/>
          </w:tcPr>
          <w:p w14:paraId="7695BA7F" w14:textId="127CA6C1" w:rsidR="00C6132A" w:rsidRPr="00AB394B" w:rsidRDefault="00C6132A" w:rsidP="00C70EC1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AB394B">
              <w:rPr>
                <w:rFonts w:ascii="Times New Roman" w:hAnsi="Times New Roman" w:cs="Times New Roman"/>
                <w:bCs/>
                <w:sz w:val="28"/>
                <w:szCs w:val="28"/>
              </w:rPr>
              <w:t>A</w:t>
            </w:r>
            <w:r w:rsidR="00AB394B" w:rsidRPr="00AB394B">
              <w:rPr>
                <w:rFonts w:ascii="Times New Roman" w:hAnsi="Times New Roman" w:cs="Times New Roman"/>
                <w:bCs/>
                <w:sz w:val="28"/>
                <w:szCs w:val="28"/>
              </w:rPr>
              <w:t>T</w:t>
            </w:r>
            <w:r w:rsidR="00D51E68">
              <w:rPr>
                <w:rFonts w:ascii="Times New Roman" w:hAnsi="Times New Roman" w:cs="Times New Roman"/>
                <w:bCs/>
                <w:sz w:val="28"/>
                <w:szCs w:val="28"/>
              </w:rPr>
              <w:t>m</w:t>
            </w:r>
            <w:r w:rsidR="00AB394B" w:rsidRPr="00AB394B">
              <w:rPr>
                <w:rFonts w:ascii="Times New Roman" w:hAnsi="Times New Roman" w:cs="Times New Roman"/>
                <w:bCs/>
                <w:sz w:val="28"/>
                <w:szCs w:val="28"/>
              </w:rPr>
              <w:t>ega328P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69208030" w14:textId="0E8A2607" w:rsidR="00C6132A" w:rsidRPr="00AB394B" w:rsidRDefault="00AB394B" w:rsidP="00C70EC1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AT</w:t>
            </w:r>
            <w:r w:rsidR="00D51E68">
              <w:rPr>
                <w:rFonts w:ascii="Times New Roman" w:hAnsi="Times New Roman" w:cs="Times New Roman"/>
                <w:bCs/>
                <w:sz w:val="28"/>
                <w:szCs w:val="28"/>
              </w:rPr>
              <w:t>t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iny26L</w:t>
            </w:r>
          </w:p>
        </w:tc>
        <w:tc>
          <w:tcPr>
            <w:tcW w:w="2127" w:type="dxa"/>
            <w:shd w:val="clear" w:color="auto" w:fill="auto"/>
            <w:vAlign w:val="center"/>
          </w:tcPr>
          <w:p w14:paraId="1EE29A90" w14:textId="77CA0003" w:rsidR="00C6132A" w:rsidRPr="00AB394B" w:rsidRDefault="00AB394B" w:rsidP="00C70EC1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AB394B">
              <w:rPr>
                <w:rFonts w:ascii="Times New Roman" w:hAnsi="Times New Roman" w:cs="Times New Roman"/>
                <w:bCs/>
                <w:sz w:val="28"/>
                <w:szCs w:val="28"/>
                <w:lang w:val="ru-BY"/>
              </w:rPr>
              <w:t>PIC16F84A</w:t>
            </w:r>
          </w:p>
        </w:tc>
      </w:tr>
      <w:tr w:rsidR="00DD6E4D" w:rsidRPr="00526110" w14:paraId="5D4AE840" w14:textId="77777777" w:rsidTr="00656CE3">
        <w:trPr>
          <w:trHeight w:val="381"/>
        </w:trPr>
        <w:tc>
          <w:tcPr>
            <w:tcW w:w="3114" w:type="dxa"/>
            <w:vAlign w:val="center"/>
          </w:tcPr>
          <w:p w14:paraId="04B020E8" w14:textId="241ED3D8" w:rsidR="00DD6E4D" w:rsidRPr="00526110" w:rsidRDefault="007D30CD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Тактовая частота</w:t>
            </w:r>
          </w:p>
        </w:tc>
        <w:tc>
          <w:tcPr>
            <w:tcW w:w="2126" w:type="dxa"/>
            <w:vAlign w:val="center"/>
          </w:tcPr>
          <w:p w14:paraId="73EB25D7" w14:textId="634C84F3" w:rsidR="00DD6E4D" w:rsidRPr="00526110" w:rsidRDefault="007D30CD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6 МГц</w:t>
            </w:r>
          </w:p>
        </w:tc>
        <w:tc>
          <w:tcPr>
            <w:tcW w:w="2126" w:type="dxa"/>
            <w:vAlign w:val="center"/>
          </w:tcPr>
          <w:p w14:paraId="1F17A6D6" w14:textId="39681A98" w:rsidR="00DD6E4D" w:rsidRPr="00526110" w:rsidRDefault="00E101DB" w:rsidP="00C70EC1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w:t>16 МГц</w:t>
            </w:r>
          </w:p>
        </w:tc>
        <w:tc>
          <w:tcPr>
            <w:tcW w:w="2127" w:type="dxa"/>
            <w:vAlign w:val="center"/>
          </w:tcPr>
          <w:p w14:paraId="696831C9" w14:textId="4A51B8D1" w:rsidR="00DD6E4D" w:rsidRPr="00526110" w:rsidRDefault="00DA2E83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0 МГц</w:t>
            </w:r>
          </w:p>
        </w:tc>
      </w:tr>
      <w:tr w:rsidR="00DD6E4D" w:rsidRPr="00526110" w14:paraId="6DB734E2" w14:textId="77777777" w:rsidTr="00656CE3">
        <w:trPr>
          <w:trHeight w:val="381"/>
        </w:trPr>
        <w:tc>
          <w:tcPr>
            <w:tcW w:w="3114" w:type="dxa"/>
            <w:vAlign w:val="center"/>
          </w:tcPr>
          <w:p w14:paraId="1B541EE3" w14:textId="7A0B6B7C" w:rsidR="00DD6E4D" w:rsidRPr="009E5C9D" w:rsidRDefault="007D30CD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Flash</w:t>
            </w:r>
            <w:r w:rsidR="009E5C9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9E5C9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мять</w:t>
            </w:r>
          </w:p>
        </w:tc>
        <w:tc>
          <w:tcPr>
            <w:tcW w:w="2126" w:type="dxa"/>
            <w:vAlign w:val="center"/>
          </w:tcPr>
          <w:p w14:paraId="0531A822" w14:textId="7672E1E6" w:rsidR="00DD6E4D" w:rsidRPr="00526110" w:rsidRDefault="009E5C9D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2 КБ</w:t>
            </w:r>
          </w:p>
        </w:tc>
        <w:tc>
          <w:tcPr>
            <w:tcW w:w="2126" w:type="dxa"/>
            <w:vAlign w:val="center"/>
          </w:tcPr>
          <w:p w14:paraId="5D0BE6A2" w14:textId="35661308" w:rsidR="00DD6E4D" w:rsidRPr="00526110" w:rsidRDefault="00E101DB" w:rsidP="00C70EC1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w:t>2 КБ</w:t>
            </w:r>
          </w:p>
        </w:tc>
        <w:tc>
          <w:tcPr>
            <w:tcW w:w="2127" w:type="dxa"/>
            <w:vAlign w:val="center"/>
          </w:tcPr>
          <w:p w14:paraId="2C9BBD3A" w14:textId="5D8CA2F1" w:rsidR="00DD6E4D" w:rsidRPr="00526110" w:rsidRDefault="006A7A94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 КБ</w:t>
            </w:r>
          </w:p>
        </w:tc>
      </w:tr>
      <w:tr w:rsidR="00DD6E4D" w:rsidRPr="00526110" w14:paraId="4462FCF1" w14:textId="77777777" w:rsidTr="00656CE3">
        <w:trPr>
          <w:trHeight w:val="381"/>
        </w:trPr>
        <w:tc>
          <w:tcPr>
            <w:tcW w:w="3114" w:type="dxa"/>
            <w:vAlign w:val="center"/>
          </w:tcPr>
          <w:p w14:paraId="696561EB" w14:textId="1FA8AF41" w:rsidR="00DD6E4D" w:rsidRPr="009E5C9D" w:rsidRDefault="009E5C9D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RAM-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мять</w:t>
            </w:r>
          </w:p>
        </w:tc>
        <w:tc>
          <w:tcPr>
            <w:tcW w:w="2126" w:type="dxa"/>
            <w:vAlign w:val="center"/>
          </w:tcPr>
          <w:p w14:paraId="716A521B" w14:textId="256E27F4" w:rsidR="00DD6E4D" w:rsidRPr="00526110" w:rsidRDefault="009E5C9D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 КБ</w:t>
            </w:r>
          </w:p>
        </w:tc>
        <w:tc>
          <w:tcPr>
            <w:tcW w:w="2126" w:type="dxa"/>
            <w:vAlign w:val="center"/>
          </w:tcPr>
          <w:p w14:paraId="16DCB891" w14:textId="763F9BED" w:rsidR="00DD6E4D" w:rsidRPr="00526110" w:rsidRDefault="00E101DB" w:rsidP="00C70EC1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w:t>128 Б</w:t>
            </w:r>
          </w:p>
        </w:tc>
        <w:tc>
          <w:tcPr>
            <w:tcW w:w="2127" w:type="dxa"/>
            <w:vAlign w:val="center"/>
          </w:tcPr>
          <w:p w14:paraId="2CA155BD" w14:textId="020DA0DD" w:rsidR="00DD6E4D" w:rsidRPr="00526110" w:rsidRDefault="006A7A94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8 Б</w:t>
            </w:r>
          </w:p>
        </w:tc>
      </w:tr>
      <w:tr w:rsidR="00DD6E4D" w:rsidRPr="00526110" w14:paraId="4B364FBE" w14:textId="77777777" w:rsidTr="00656CE3">
        <w:trPr>
          <w:trHeight w:val="381"/>
        </w:trPr>
        <w:tc>
          <w:tcPr>
            <w:tcW w:w="3114" w:type="dxa"/>
            <w:vAlign w:val="center"/>
          </w:tcPr>
          <w:p w14:paraId="4C2F3587" w14:textId="67A51BBD" w:rsidR="00DD6E4D" w:rsidRPr="009E5C9D" w:rsidRDefault="009E5C9D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EEPROM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-память</w:t>
            </w:r>
          </w:p>
        </w:tc>
        <w:tc>
          <w:tcPr>
            <w:tcW w:w="2126" w:type="dxa"/>
            <w:vAlign w:val="center"/>
          </w:tcPr>
          <w:p w14:paraId="4A256431" w14:textId="2BA9B610" w:rsidR="00DD6E4D" w:rsidRPr="00526110" w:rsidRDefault="009E5C9D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 КБ</w:t>
            </w:r>
          </w:p>
        </w:tc>
        <w:tc>
          <w:tcPr>
            <w:tcW w:w="2126" w:type="dxa"/>
            <w:vAlign w:val="center"/>
          </w:tcPr>
          <w:p w14:paraId="17819813" w14:textId="0D6C05E1" w:rsidR="00DD6E4D" w:rsidRPr="00526110" w:rsidRDefault="00E101DB" w:rsidP="00C70EC1">
            <w:pPr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w:t>128 Б</w:t>
            </w:r>
          </w:p>
        </w:tc>
        <w:tc>
          <w:tcPr>
            <w:tcW w:w="2127" w:type="dxa"/>
            <w:vAlign w:val="center"/>
          </w:tcPr>
          <w:p w14:paraId="61B3D66F" w14:textId="5FE1A18E" w:rsidR="00DD6E4D" w:rsidRPr="00526110" w:rsidRDefault="006A7A94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4 Б</w:t>
            </w:r>
          </w:p>
        </w:tc>
      </w:tr>
      <w:tr w:rsidR="00DD6E4D" w:rsidRPr="00526110" w14:paraId="436255DD" w14:textId="77777777" w:rsidTr="00656CE3">
        <w:trPr>
          <w:trHeight w:val="407"/>
        </w:trPr>
        <w:tc>
          <w:tcPr>
            <w:tcW w:w="3114" w:type="dxa"/>
            <w:vAlign w:val="center"/>
          </w:tcPr>
          <w:p w14:paraId="22F86239" w14:textId="54543E2B" w:rsidR="00DD6E4D" w:rsidRPr="009E5C9D" w:rsidRDefault="005C21E4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Ц</w:t>
            </w:r>
            <w:r w:rsidR="009E5C9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кл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ы</w:t>
            </w:r>
            <w:r w:rsidR="009E5C9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перезаписи для </w:t>
            </w:r>
            <w:r w:rsidR="009E5C9D">
              <w:rPr>
                <w:rFonts w:ascii="Times New Roman" w:hAnsi="Times New Roman" w:cs="Times New Roman"/>
                <w:sz w:val="28"/>
                <w:szCs w:val="28"/>
              </w:rPr>
              <w:t>Flash</w:t>
            </w:r>
            <w:r w:rsidR="009E5C9D" w:rsidRPr="009E5C9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-</w:t>
            </w:r>
            <w:r w:rsidR="009E5C9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мяти</w:t>
            </w:r>
          </w:p>
        </w:tc>
        <w:tc>
          <w:tcPr>
            <w:tcW w:w="2126" w:type="dxa"/>
            <w:vAlign w:val="center"/>
          </w:tcPr>
          <w:p w14:paraId="2DDCE18D" w14:textId="48BADECB" w:rsidR="00DD6E4D" w:rsidRPr="00526110" w:rsidRDefault="009E5C9D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  <w:r w:rsidR="006A7A9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тыс.</w:t>
            </w:r>
          </w:p>
        </w:tc>
        <w:tc>
          <w:tcPr>
            <w:tcW w:w="2126" w:type="dxa"/>
            <w:vAlign w:val="center"/>
          </w:tcPr>
          <w:p w14:paraId="0DC5A495" w14:textId="12E08FA3" w:rsidR="00DD6E4D" w:rsidRPr="00526110" w:rsidRDefault="00E101DB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  <w:r w:rsidR="006A7A9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тыс.</w:t>
            </w:r>
          </w:p>
        </w:tc>
        <w:tc>
          <w:tcPr>
            <w:tcW w:w="2127" w:type="dxa"/>
            <w:vAlign w:val="center"/>
          </w:tcPr>
          <w:p w14:paraId="7247B11B" w14:textId="1A1B5B28" w:rsidR="00DD6E4D" w:rsidRPr="006A7A94" w:rsidRDefault="003A006E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6A7A9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тыс.</w:t>
            </w:r>
          </w:p>
        </w:tc>
      </w:tr>
      <w:tr w:rsidR="00810B27" w:rsidRPr="00526110" w14:paraId="0F98F8C1" w14:textId="77777777" w:rsidTr="00656CE3">
        <w:trPr>
          <w:trHeight w:val="407"/>
        </w:trPr>
        <w:tc>
          <w:tcPr>
            <w:tcW w:w="3114" w:type="dxa"/>
            <w:vAlign w:val="center"/>
          </w:tcPr>
          <w:p w14:paraId="01B41E5E" w14:textId="4C5DCF78" w:rsidR="00810B27" w:rsidRPr="00063E22" w:rsidRDefault="005C21E4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Ц</w:t>
            </w:r>
            <w:r w:rsidR="009E5C9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кл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ы</w:t>
            </w:r>
            <w:r w:rsidR="009E5C9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перезаписи для </w:t>
            </w:r>
            <w:r w:rsidR="009E5C9D">
              <w:rPr>
                <w:rFonts w:ascii="Times New Roman" w:hAnsi="Times New Roman" w:cs="Times New Roman"/>
                <w:sz w:val="28"/>
                <w:szCs w:val="28"/>
              </w:rPr>
              <w:t>EEPROM</w:t>
            </w:r>
            <w:r w:rsidR="00063E2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-памяти</w:t>
            </w:r>
          </w:p>
        </w:tc>
        <w:tc>
          <w:tcPr>
            <w:tcW w:w="2126" w:type="dxa"/>
            <w:vAlign w:val="center"/>
          </w:tcPr>
          <w:p w14:paraId="75FDBDEF" w14:textId="76683226" w:rsidR="00810B27" w:rsidRPr="00526110" w:rsidRDefault="009E5C9D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0</w:t>
            </w:r>
            <w:r w:rsidR="006A7A9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тыс.</w:t>
            </w:r>
          </w:p>
        </w:tc>
        <w:tc>
          <w:tcPr>
            <w:tcW w:w="2126" w:type="dxa"/>
            <w:vAlign w:val="center"/>
          </w:tcPr>
          <w:p w14:paraId="226C661A" w14:textId="7F46D4E5" w:rsidR="00810B27" w:rsidRPr="00526110" w:rsidRDefault="00E101DB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0</w:t>
            </w:r>
            <w:r w:rsidR="006A7A9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тыс.</w:t>
            </w:r>
          </w:p>
        </w:tc>
        <w:tc>
          <w:tcPr>
            <w:tcW w:w="2127" w:type="dxa"/>
            <w:vAlign w:val="center"/>
          </w:tcPr>
          <w:p w14:paraId="3395A99F" w14:textId="5A394F97" w:rsidR="00810B27" w:rsidRPr="006A7A94" w:rsidRDefault="006A7A94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0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млн.</w:t>
            </w:r>
          </w:p>
        </w:tc>
      </w:tr>
      <w:tr w:rsidR="00165B89" w:rsidRPr="00526110" w14:paraId="6AAC856F" w14:textId="77777777" w:rsidTr="00656CE3">
        <w:trPr>
          <w:trHeight w:val="407"/>
        </w:trPr>
        <w:tc>
          <w:tcPr>
            <w:tcW w:w="3114" w:type="dxa"/>
            <w:vAlign w:val="center"/>
          </w:tcPr>
          <w:p w14:paraId="5C9AE314" w14:textId="4C3D66C8" w:rsidR="00165B89" w:rsidRPr="00526110" w:rsidRDefault="009E5C9D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Разрядность шины</w:t>
            </w:r>
          </w:p>
        </w:tc>
        <w:tc>
          <w:tcPr>
            <w:tcW w:w="2126" w:type="dxa"/>
            <w:vAlign w:val="center"/>
          </w:tcPr>
          <w:p w14:paraId="3D066E27" w14:textId="0AF13946" w:rsidR="00165B89" w:rsidRPr="00526110" w:rsidRDefault="009E5C9D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  <w:r w:rsidR="00E101D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бит</w:t>
            </w:r>
          </w:p>
        </w:tc>
        <w:tc>
          <w:tcPr>
            <w:tcW w:w="2126" w:type="dxa"/>
            <w:vAlign w:val="center"/>
          </w:tcPr>
          <w:p w14:paraId="3ABC999F" w14:textId="5ECA824F" w:rsidR="00165B89" w:rsidRPr="00526110" w:rsidRDefault="00E101DB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-бит</w:t>
            </w:r>
          </w:p>
        </w:tc>
        <w:tc>
          <w:tcPr>
            <w:tcW w:w="2127" w:type="dxa"/>
            <w:vAlign w:val="center"/>
          </w:tcPr>
          <w:p w14:paraId="705E3F3A" w14:textId="04679214" w:rsidR="00165B89" w:rsidRPr="00526110" w:rsidRDefault="00DA2E83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-бит</w:t>
            </w:r>
          </w:p>
        </w:tc>
      </w:tr>
      <w:tr w:rsidR="00854BB2" w:rsidRPr="00526110" w14:paraId="5F857745" w14:textId="77777777" w:rsidTr="00656CE3">
        <w:trPr>
          <w:trHeight w:val="407"/>
        </w:trPr>
        <w:tc>
          <w:tcPr>
            <w:tcW w:w="3114" w:type="dxa"/>
            <w:vAlign w:val="center"/>
          </w:tcPr>
          <w:p w14:paraId="6D5ADC0B" w14:textId="19DBC032" w:rsidR="00854BB2" w:rsidRDefault="00854BB2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апряжение питания</w:t>
            </w:r>
          </w:p>
        </w:tc>
        <w:tc>
          <w:tcPr>
            <w:tcW w:w="2126" w:type="dxa"/>
            <w:vAlign w:val="center"/>
          </w:tcPr>
          <w:p w14:paraId="51B891C0" w14:textId="3D809FD9" w:rsidR="00854BB2" w:rsidRDefault="00854BB2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т 2,7В до 5,5В</w:t>
            </w:r>
          </w:p>
        </w:tc>
        <w:tc>
          <w:tcPr>
            <w:tcW w:w="2126" w:type="dxa"/>
            <w:vAlign w:val="center"/>
          </w:tcPr>
          <w:p w14:paraId="30BC410D" w14:textId="7F2DD5B6" w:rsidR="00854BB2" w:rsidRPr="00526110" w:rsidRDefault="00E101DB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т 2,7В до 5,5В</w:t>
            </w:r>
          </w:p>
        </w:tc>
        <w:tc>
          <w:tcPr>
            <w:tcW w:w="2127" w:type="dxa"/>
            <w:vAlign w:val="center"/>
          </w:tcPr>
          <w:p w14:paraId="41186272" w14:textId="77235AA7" w:rsidR="00854BB2" w:rsidRPr="00526110" w:rsidRDefault="00DA2E83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т 2,0В до 5,5В</w:t>
            </w:r>
          </w:p>
        </w:tc>
      </w:tr>
      <w:tr w:rsidR="00854BB2" w:rsidRPr="00526110" w14:paraId="4F7D6D6D" w14:textId="77777777" w:rsidTr="00656CE3">
        <w:trPr>
          <w:trHeight w:val="407"/>
        </w:trPr>
        <w:tc>
          <w:tcPr>
            <w:tcW w:w="3114" w:type="dxa"/>
            <w:vAlign w:val="center"/>
          </w:tcPr>
          <w:p w14:paraId="696BB7FE" w14:textId="54196FD7" w:rsidR="00854BB2" w:rsidRDefault="00854BB2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Температурный диапазон</w:t>
            </w:r>
          </w:p>
        </w:tc>
        <w:tc>
          <w:tcPr>
            <w:tcW w:w="2126" w:type="dxa"/>
            <w:vAlign w:val="center"/>
          </w:tcPr>
          <w:p w14:paraId="647E76F2" w14:textId="6328E15E" w:rsidR="00854BB2" w:rsidRPr="00854BB2" w:rsidRDefault="00854BB2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т -40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ru-RU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 до +125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o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</w:p>
        </w:tc>
        <w:tc>
          <w:tcPr>
            <w:tcW w:w="2126" w:type="dxa"/>
            <w:vAlign w:val="center"/>
          </w:tcPr>
          <w:p w14:paraId="62A5FC6D" w14:textId="6A15905B" w:rsidR="00854BB2" w:rsidRPr="00526110" w:rsidRDefault="00630D34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т -40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ru-RU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С до </w:t>
            </w:r>
            <w:r w:rsidR="00DA2E83"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85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o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</w:p>
        </w:tc>
        <w:tc>
          <w:tcPr>
            <w:tcW w:w="2127" w:type="dxa"/>
            <w:vAlign w:val="center"/>
          </w:tcPr>
          <w:p w14:paraId="14D1CBA0" w14:textId="3A88F7C5" w:rsidR="00854BB2" w:rsidRPr="00DA2E83" w:rsidRDefault="00DA2E83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т 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ru-RU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д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+85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o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</w:p>
        </w:tc>
      </w:tr>
      <w:tr w:rsidR="00063E22" w:rsidRPr="00526110" w14:paraId="1F50DBE0" w14:textId="77777777" w:rsidTr="00656CE3">
        <w:trPr>
          <w:trHeight w:val="407"/>
        </w:trPr>
        <w:tc>
          <w:tcPr>
            <w:tcW w:w="3114" w:type="dxa"/>
            <w:vAlign w:val="center"/>
          </w:tcPr>
          <w:p w14:paraId="3D09A0A7" w14:textId="143FEF33" w:rsidR="00063E22" w:rsidRDefault="00063E22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оличество регистров</w:t>
            </w:r>
            <w:r w:rsidR="008744B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общего назначения</w:t>
            </w:r>
          </w:p>
        </w:tc>
        <w:tc>
          <w:tcPr>
            <w:tcW w:w="2126" w:type="dxa"/>
            <w:vAlign w:val="center"/>
          </w:tcPr>
          <w:p w14:paraId="3564F3D8" w14:textId="693726DA" w:rsidR="00063E22" w:rsidRDefault="00063E22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2</w:t>
            </w:r>
          </w:p>
        </w:tc>
        <w:tc>
          <w:tcPr>
            <w:tcW w:w="2126" w:type="dxa"/>
            <w:vAlign w:val="center"/>
          </w:tcPr>
          <w:p w14:paraId="7CEB82C0" w14:textId="25F1583D" w:rsidR="00063E22" w:rsidRPr="00526110" w:rsidRDefault="007C5C06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2</w:t>
            </w:r>
          </w:p>
        </w:tc>
        <w:tc>
          <w:tcPr>
            <w:tcW w:w="2127" w:type="dxa"/>
            <w:vAlign w:val="center"/>
          </w:tcPr>
          <w:p w14:paraId="7204056B" w14:textId="07475568" w:rsidR="00063E22" w:rsidRPr="00526110" w:rsidRDefault="006A7A94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8</w:t>
            </w:r>
          </w:p>
        </w:tc>
      </w:tr>
      <w:tr w:rsidR="00063E22" w:rsidRPr="00526110" w14:paraId="2BC9D57A" w14:textId="77777777" w:rsidTr="00656CE3">
        <w:trPr>
          <w:trHeight w:val="407"/>
        </w:trPr>
        <w:tc>
          <w:tcPr>
            <w:tcW w:w="3114" w:type="dxa"/>
            <w:vAlign w:val="center"/>
          </w:tcPr>
          <w:p w14:paraId="01EFC3DF" w14:textId="1E52BE68" w:rsidR="00063E22" w:rsidRDefault="008744B9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оличество векторов прерывания</w:t>
            </w:r>
          </w:p>
        </w:tc>
        <w:tc>
          <w:tcPr>
            <w:tcW w:w="2126" w:type="dxa"/>
            <w:vAlign w:val="center"/>
          </w:tcPr>
          <w:p w14:paraId="6639E8F9" w14:textId="0490D45E" w:rsidR="00063E22" w:rsidRDefault="008744B9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6</w:t>
            </w:r>
          </w:p>
        </w:tc>
        <w:tc>
          <w:tcPr>
            <w:tcW w:w="2126" w:type="dxa"/>
            <w:vAlign w:val="center"/>
          </w:tcPr>
          <w:p w14:paraId="56AB83AE" w14:textId="6B302C15" w:rsidR="00063E22" w:rsidRPr="00225034" w:rsidRDefault="00225034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8</w:t>
            </w:r>
          </w:p>
        </w:tc>
        <w:tc>
          <w:tcPr>
            <w:tcW w:w="2127" w:type="dxa"/>
            <w:vAlign w:val="center"/>
          </w:tcPr>
          <w:p w14:paraId="0CE79849" w14:textId="70949310" w:rsidR="00063E22" w:rsidRPr="00526110" w:rsidRDefault="006A7A94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</w:t>
            </w:r>
          </w:p>
        </w:tc>
      </w:tr>
      <w:tr w:rsidR="00075B47" w:rsidRPr="00526110" w14:paraId="1319F3A8" w14:textId="77777777" w:rsidTr="00656CE3">
        <w:trPr>
          <w:trHeight w:val="407"/>
        </w:trPr>
        <w:tc>
          <w:tcPr>
            <w:tcW w:w="3114" w:type="dxa"/>
            <w:vAlign w:val="center"/>
          </w:tcPr>
          <w:p w14:paraId="1B3F1B81" w14:textId="52D542E5" w:rsidR="00075B47" w:rsidRPr="00075B47" w:rsidRDefault="00075B47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истема команд</w:t>
            </w:r>
          </w:p>
        </w:tc>
        <w:tc>
          <w:tcPr>
            <w:tcW w:w="2126" w:type="dxa"/>
            <w:vAlign w:val="center"/>
          </w:tcPr>
          <w:p w14:paraId="5F0EDB89" w14:textId="0C92DF85" w:rsidR="00075B47" w:rsidRPr="00D03148" w:rsidRDefault="00D03148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AVR Instruction Set</w:t>
            </w:r>
          </w:p>
        </w:tc>
        <w:tc>
          <w:tcPr>
            <w:tcW w:w="2126" w:type="dxa"/>
            <w:vAlign w:val="center"/>
          </w:tcPr>
          <w:p w14:paraId="5808EF09" w14:textId="3798F48B" w:rsidR="00075B47" w:rsidRPr="00A33E7E" w:rsidRDefault="00D03148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AVR Instruction Set</w:t>
            </w:r>
          </w:p>
        </w:tc>
        <w:tc>
          <w:tcPr>
            <w:tcW w:w="2127" w:type="dxa"/>
            <w:vAlign w:val="center"/>
          </w:tcPr>
          <w:p w14:paraId="69C7050F" w14:textId="075CD8A0" w:rsidR="00075B47" w:rsidRPr="003408F6" w:rsidRDefault="00D03148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PIC Instruction Set</w:t>
            </w:r>
          </w:p>
        </w:tc>
      </w:tr>
      <w:tr w:rsidR="008744B9" w:rsidRPr="00526110" w14:paraId="7F17026D" w14:textId="77777777" w:rsidTr="00656CE3">
        <w:trPr>
          <w:trHeight w:val="407"/>
        </w:trPr>
        <w:tc>
          <w:tcPr>
            <w:tcW w:w="3114" w:type="dxa"/>
            <w:vAlign w:val="center"/>
          </w:tcPr>
          <w:p w14:paraId="6813E46E" w14:textId="4F71808E" w:rsidR="008744B9" w:rsidRPr="008744B9" w:rsidRDefault="008744B9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Таймер/счетчик</w:t>
            </w:r>
          </w:p>
        </w:tc>
        <w:tc>
          <w:tcPr>
            <w:tcW w:w="2126" w:type="dxa"/>
            <w:vAlign w:val="center"/>
          </w:tcPr>
          <w:p w14:paraId="20FB042A" w14:textId="751A6F0B" w:rsidR="008744B9" w:rsidRDefault="00E101DB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8-бит </w:t>
            </w:r>
            <w:r w:rsidR="006A7A9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(</w:t>
            </w:r>
            <w:r w:rsidR="00086F0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 шт.</w:t>
            </w:r>
            <w:r w:rsidR="006A7A9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,</w:t>
            </w:r>
          </w:p>
          <w:p w14:paraId="5E2F3ABB" w14:textId="63AF8DBC" w:rsidR="00E101DB" w:rsidRPr="00086F01" w:rsidRDefault="00E101DB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16-бит </w:t>
            </w:r>
            <w:r w:rsidR="006A7A9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 шт.</w:t>
            </w:r>
            <w:r w:rsidR="006A7A9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  <w:tc>
          <w:tcPr>
            <w:tcW w:w="2126" w:type="dxa"/>
            <w:vAlign w:val="center"/>
          </w:tcPr>
          <w:p w14:paraId="0580A277" w14:textId="60DD4DBF" w:rsidR="00E101DB" w:rsidRDefault="00E101DB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-бит</w:t>
            </w:r>
            <w:r w:rsidR="006A7A9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 шт.</w:t>
            </w:r>
            <w:r w:rsidR="006A7A9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,</w:t>
            </w:r>
          </w:p>
          <w:p w14:paraId="54ED11EA" w14:textId="58C8610C" w:rsidR="008744B9" w:rsidRPr="00526110" w:rsidRDefault="00E101DB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16-бит </w:t>
            </w:r>
            <w:r w:rsidR="006A7A9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 шт.</w:t>
            </w:r>
            <w:r w:rsidR="006A7A9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  <w:tc>
          <w:tcPr>
            <w:tcW w:w="2127" w:type="dxa"/>
            <w:vAlign w:val="center"/>
          </w:tcPr>
          <w:p w14:paraId="25D5331F" w14:textId="39E8B4CA" w:rsidR="006A7A94" w:rsidRPr="006A7A94" w:rsidRDefault="006A7A94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-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бит (1 шт.)</w:t>
            </w:r>
          </w:p>
        </w:tc>
      </w:tr>
      <w:tr w:rsidR="00086F01" w:rsidRPr="00526110" w14:paraId="75DEA14C" w14:textId="77777777" w:rsidTr="00656CE3">
        <w:trPr>
          <w:trHeight w:val="407"/>
        </w:trPr>
        <w:tc>
          <w:tcPr>
            <w:tcW w:w="3114" w:type="dxa"/>
            <w:vAlign w:val="center"/>
          </w:tcPr>
          <w:p w14:paraId="356A897A" w14:textId="4FDE7B9E" w:rsidR="00086F01" w:rsidRDefault="00086F01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</w:t>
            </w:r>
            <w:r w:rsidR="0008229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личество к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нало</w:t>
            </w:r>
            <w:r w:rsidR="0008229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в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ШИМ</w:t>
            </w:r>
          </w:p>
        </w:tc>
        <w:tc>
          <w:tcPr>
            <w:tcW w:w="2126" w:type="dxa"/>
            <w:vAlign w:val="center"/>
          </w:tcPr>
          <w:p w14:paraId="5328DEFE" w14:textId="2A2FB6EA" w:rsidR="00086F01" w:rsidRDefault="00082292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2126" w:type="dxa"/>
            <w:vAlign w:val="center"/>
          </w:tcPr>
          <w:p w14:paraId="61FF8FA9" w14:textId="45062AD5" w:rsidR="00086F01" w:rsidRPr="00526110" w:rsidRDefault="00225034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2127" w:type="dxa"/>
            <w:vAlign w:val="center"/>
          </w:tcPr>
          <w:p w14:paraId="24373AFC" w14:textId="74DCC659" w:rsidR="006A7A94" w:rsidRPr="00526110" w:rsidRDefault="006A7A94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—</w:t>
            </w:r>
          </w:p>
        </w:tc>
      </w:tr>
      <w:tr w:rsidR="00E101DB" w:rsidRPr="00526110" w14:paraId="4949E408" w14:textId="77777777" w:rsidTr="00656CE3">
        <w:trPr>
          <w:trHeight w:val="407"/>
        </w:trPr>
        <w:tc>
          <w:tcPr>
            <w:tcW w:w="3114" w:type="dxa"/>
            <w:vAlign w:val="center"/>
          </w:tcPr>
          <w:p w14:paraId="729527FA" w14:textId="01573C64" w:rsidR="00E101DB" w:rsidRDefault="00E101DB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оличество АЦП</w:t>
            </w:r>
          </w:p>
        </w:tc>
        <w:tc>
          <w:tcPr>
            <w:tcW w:w="2126" w:type="dxa"/>
            <w:vAlign w:val="center"/>
          </w:tcPr>
          <w:p w14:paraId="5F2B97D5" w14:textId="18353BE5" w:rsidR="00E101DB" w:rsidRDefault="00E101DB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2126" w:type="dxa"/>
            <w:vAlign w:val="center"/>
          </w:tcPr>
          <w:p w14:paraId="266CA384" w14:textId="213361B1" w:rsidR="00E101DB" w:rsidRPr="00526110" w:rsidRDefault="00225034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2127" w:type="dxa"/>
            <w:vAlign w:val="center"/>
          </w:tcPr>
          <w:p w14:paraId="30C9D054" w14:textId="53CE669B" w:rsidR="00E101DB" w:rsidRPr="00526110" w:rsidRDefault="006A7A94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—</w:t>
            </w:r>
          </w:p>
        </w:tc>
      </w:tr>
      <w:tr w:rsidR="00A76818" w:rsidRPr="00526110" w14:paraId="3CBCA189" w14:textId="77777777" w:rsidTr="00656CE3">
        <w:trPr>
          <w:trHeight w:val="407"/>
        </w:trPr>
        <w:tc>
          <w:tcPr>
            <w:tcW w:w="3114" w:type="dxa"/>
            <w:vAlign w:val="center"/>
          </w:tcPr>
          <w:p w14:paraId="3969F351" w14:textId="2F889765" w:rsidR="00A76818" w:rsidRDefault="00A76818" w:rsidP="00A7681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сего контактов</w:t>
            </w:r>
          </w:p>
        </w:tc>
        <w:tc>
          <w:tcPr>
            <w:tcW w:w="2126" w:type="dxa"/>
            <w:vAlign w:val="center"/>
          </w:tcPr>
          <w:p w14:paraId="30A8447E" w14:textId="380F380B" w:rsidR="00A76818" w:rsidRDefault="00A76818" w:rsidP="00A7681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2</w:t>
            </w:r>
          </w:p>
        </w:tc>
        <w:tc>
          <w:tcPr>
            <w:tcW w:w="2126" w:type="dxa"/>
            <w:vAlign w:val="center"/>
          </w:tcPr>
          <w:p w14:paraId="425855FD" w14:textId="0BF4A45E" w:rsidR="00A76818" w:rsidRPr="00526110" w:rsidRDefault="00A76818" w:rsidP="00A7681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0</w:t>
            </w:r>
          </w:p>
        </w:tc>
        <w:tc>
          <w:tcPr>
            <w:tcW w:w="2127" w:type="dxa"/>
            <w:vAlign w:val="center"/>
          </w:tcPr>
          <w:p w14:paraId="51E797F0" w14:textId="6019CB4F" w:rsidR="00A76818" w:rsidRPr="00526110" w:rsidRDefault="00A76818" w:rsidP="00A7681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8 шт.</w:t>
            </w:r>
          </w:p>
        </w:tc>
      </w:tr>
      <w:tr w:rsidR="00A76818" w:rsidRPr="00526110" w14:paraId="4016C08F" w14:textId="77777777" w:rsidTr="00656CE3">
        <w:trPr>
          <w:trHeight w:val="407"/>
        </w:trPr>
        <w:tc>
          <w:tcPr>
            <w:tcW w:w="3114" w:type="dxa"/>
            <w:vAlign w:val="center"/>
          </w:tcPr>
          <w:p w14:paraId="46C53BFC" w14:textId="36A80F34" w:rsidR="00A76818" w:rsidRPr="00082292" w:rsidRDefault="00A76818" w:rsidP="00A7681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Поддерж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USART</w:t>
            </w:r>
          </w:p>
        </w:tc>
        <w:tc>
          <w:tcPr>
            <w:tcW w:w="2126" w:type="dxa"/>
            <w:vAlign w:val="center"/>
          </w:tcPr>
          <w:p w14:paraId="179B17DA" w14:textId="20E1CA26" w:rsidR="00A76818" w:rsidRPr="00082292" w:rsidRDefault="00A76818" w:rsidP="00A7681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а</w:t>
            </w:r>
          </w:p>
        </w:tc>
        <w:tc>
          <w:tcPr>
            <w:tcW w:w="2126" w:type="dxa"/>
            <w:vAlign w:val="center"/>
          </w:tcPr>
          <w:p w14:paraId="33EECFDA" w14:textId="29799F67" w:rsidR="00A76818" w:rsidRPr="00225034" w:rsidRDefault="00A76818" w:rsidP="00A7681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а</w:t>
            </w:r>
          </w:p>
        </w:tc>
        <w:tc>
          <w:tcPr>
            <w:tcW w:w="2127" w:type="dxa"/>
            <w:vAlign w:val="center"/>
          </w:tcPr>
          <w:p w14:paraId="6BA8A6E0" w14:textId="5C1F785A" w:rsidR="00A76818" w:rsidRPr="006A7A94" w:rsidRDefault="00A76818" w:rsidP="00A7681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ет</w:t>
            </w:r>
          </w:p>
        </w:tc>
      </w:tr>
      <w:tr w:rsidR="00904613" w:rsidRPr="00526110" w14:paraId="3D9212CE" w14:textId="77777777" w:rsidTr="00904613">
        <w:trPr>
          <w:trHeight w:val="407"/>
        </w:trPr>
        <w:tc>
          <w:tcPr>
            <w:tcW w:w="9493" w:type="dxa"/>
            <w:gridSpan w:val="4"/>
            <w:tcBorders>
              <w:top w:val="nil"/>
              <w:left w:val="nil"/>
              <w:right w:val="nil"/>
            </w:tcBorders>
            <w:vAlign w:val="center"/>
          </w:tcPr>
          <w:p w14:paraId="3D27DE90" w14:textId="678D9C93" w:rsidR="00904613" w:rsidRDefault="00904613" w:rsidP="00904613">
            <w:pPr>
              <w:ind w:hanging="10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52611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lastRenderedPageBreak/>
              <w:t>Продолжение таблицы 1.1</w:t>
            </w:r>
          </w:p>
        </w:tc>
      </w:tr>
      <w:tr w:rsidR="00904613" w:rsidRPr="00526110" w14:paraId="5C9E44B4" w14:textId="77777777" w:rsidTr="00656CE3">
        <w:trPr>
          <w:trHeight w:val="407"/>
        </w:trPr>
        <w:tc>
          <w:tcPr>
            <w:tcW w:w="3114" w:type="dxa"/>
            <w:vAlign w:val="center"/>
          </w:tcPr>
          <w:p w14:paraId="01181221" w14:textId="09A6754C" w:rsidR="00904613" w:rsidRDefault="00904613" w:rsidP="0090461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Поддерж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SPI</w:t>
            </w:r>
          </w:p>
        </w:tc>
        <w:tc>
          <w:tcPr>
            <w:tcW w:w="2126" w:type="dxa"/>
            <w:vAlign w:val="center"/>
          </w:tcPr>
          <w:p w14:paraId="137C1AA3" w14:textId="0C616D60" w:rsidR="00904613" w:rsidRPr="00082292" w:rsidRDefault="00904613" w:rsidP="0090461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а</w:t>
            </w:r>
          </w:p>
        </w:tc>
        <w:tc>
          <w:tcPr>
            <w:tcW w:w="2126" w:type="dxa"/>
            <w:vAlign w:val="center"/>
          </w:tcPr>
          <w:p w14:paraId="1B169DDC" w14:textId="7F05C159" w:rsidR="00904613" w:rsidRPr="00225034" w:rsidRDefault="00904613" w:rsidP="0090461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а</w:t>
            </w:r>
          </w:p>
        </w:tc>
        <w:tc>
          <w:tcPr>
            <w:tcW w:w="2127" w:type="dxa"/>
            <w:vAlign w:val="center"/>
          </w:tcPr>
          <w:p w14:paraId="4DB2BA34" w14:textId="056FDCF7" w:rsidR="00904613" w:rsidRPr="006A7A94" w:rsidRDefault="00904613" w:rsidP="0090461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а</w:t>
            </w:r>
          </w:p>
        </w:tc>
      </w:tr>
      <w:tr w:rsidR="00904613" w:rsidRPr="00526110" w14:paraId="349919C0" w14:textId="77777777" w:rsidTr="00656CE3">
        <w:trPr>
          <w:trHeight w:val="407"/>
        </w:trPr>
        <w:tc>
          <w:tcPr>
            <w:tcW w:w="3114" w:type="dxa"/>
            <w:vAlign w:val="center"/>
          </w:tcPr>
          <w:p w14:paraId="354F467E" w14:textId="1C807F31" w:rsidR="00904613" w:rsidRPr="00082292" w:rsidRDefault="00904613" w:rsidP="0090461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Поддерж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I2C</w:t>
            </w:r>
          </w:p>
        </w:tc>
        <w:tc>
          <w:tcPr>
            <w:tcW w:w="2126" w:type="dxa"/>
            <w:vAlign w:val="center"/>
          </w:tcPr>
          <w:p w14:paraId="3D502BDC" w14:textId="3BE9C3E2" w:rsidR="00904613" w:rsidRPr="00354714" w:rsidRDefault="00904613" w:rsidP="0090461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а</w:t>
            </w:r>
          </w:p>
        </w:tc>
        <w:tc>
          <w:tcPr>
            <w:tcW w:w="2126" w:type="dxa"/>
            <w:vAlign w:val="center"/>
          </w:tcPr>
          <w:p w14:paraId="47AF79D4" w14:textId="1AD76D18" w:rsidR="00904613" w:rsidRPr="00DA2E83" w:rsidRDefault="00904613" w:rsidP="0090461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ет</w:t>
            </w:r>
          </w:p>
        </w:tc>
        <w:tc>
          <w:tcPr>
            <w:tcW w:w="2127" w:type="dxa"/>
            <w:vAlign w:val="center"/>
          </w:tcPr>
          <w:p w14:paraId="31E18ADD" w14:textId="2462E841" w:rsidR="00904613" w:rsidRPr="006A7A94" w:rsidRDefault="00904613" w:rsidP="0090461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ет</w:t>
            </w:r>
          </w:p>
        </w:tc>
      </w:tr>
      <w:tr w:rsidR="00904613" w:rsidRPr="00526110" w14:paraId="4AA57C0B" w14:textId="77777777" w:rsidTr="00656CE3">
        <w:trPr>
          <w:trHeight w:val="407"/>
        </w:trPr>
        <w:tc>
          <w:tcPr>
            <w:tcW w:w="3114" w:type="dxa"/>
            <w:vAlign w:val="center"/>
          </w:tcPr>
          <w:p w14:paraId="304AC0F9" w14:textId="16A0478A" w:rsidR="00904613" w:rsidRDefault="00904613" w:rsidP="0090461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Поддерж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USB</w:t>
            </w:r>
          </w:p>
        </w:tc>
        <w:tc>
          <w:tcPr>
            <w:tcW w:w="2126" w:type="dxa"/>
            <w:vAlign w:val="center"/>
          </w:tcPr>
          <w:p w14:paraId="3ED9E92C" w14:textId="120C7B3D" w:rsidR="00904613" w:rsidRPr="00DA2E83" w:rsidRDefault="00904613" w:rsidP="0090461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ет</w:t>
            </w:r>
          </w:p>
        </w:tc>
        <w:tc>
          <w:tcPr>
            <w:tcW w:w="2126" w:type="dxa"/>
            <w:vAlign w:val="center"/>
          </w:tcPr>
          <w:p w14:paraId="48D31939" w14:textId="5580EBA3" w:rsidR="00904613" w:rsidRPr="00DA2E83" w:rsidRDefault="00904613" w:rsidP="0090461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ет</w:t>
            </w:r>
          </w:p>
        </w:tc>
        <w:tc>
          <w:tcPr>
            <w:tcW w:w="2127" w:type="dxa"/>
            <w:vAlign w:val="center"/>
          </w:tcPr>
          <w:p w14:paraId="657B6A2F" w14:textId="77072C5A" w:rsidR="00904613" w:rsidRPr="006A7A94" w:rsidRDefault="00904613" w:rsidP="0090461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ет</w:t>
            </w:r>
          </w:p>
        </w:tc>
      </w:tr>
    </w:tbl>
    <w:p w14:paraId="2B6468C5" w14:textId="77777777" w:rsidR="002B0C38" w:rsidRPr="00C70EC1" w:rsidRDefault="002B0C38" w:rsidP="00FD04E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0C91289" w14:textId="5A475EC7" w:rsidR="00E94E15" w:rsidRPr="00526110" w:rsidRDefault="00E94E15" w:rsidP="00C70EC1">
      <w:pPr>
        <w:pStyle w:val="2"/>
        <w:spacing w:line="240" w:lineRule="auto"/>
        <w:ind w:left="709"/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</w:pPr>
      <w:bookmarkStart w:id="3" w:name="_Toc153266286"/>
      <w:r w:rsidRPr="00C70EC1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1.3</w:t>
      </w:r>
      <w:r w:rsidR="00FD04EE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 </w:t>
      </w:r>
      <w:r w:rsidR="00CF5DE5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Катушка</w:t>
      </w:r>
      <w:r w:rsidRPr="00526110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 xml:space="preserve"> индуктивности</w:t>
      </w:r>
      <w:bookmarkEnd w:id="3"/>
    </w:p>
    <w:p w14:paraId="3BE565F4" w14:textId="6BC7EB85" w:rsidR="00E94E15" w:rsidRPr="00526110" w:rsidRDefault="00E94E15" w:rsidP="00C70EC1">
      <w:pPr>
        <w:spacing w:after="0" w:line="240" w:lineRule="auto"/>
        <w:ind w:left="709"/>
        <w:rPr>
          <w:rFonts w:ascii="Times New Roman" w:hAnsi="Times New Roman" w:cs="Times New Roman"/>
          <w:sz w:val="28"/>
          <w:szCs w:val="28"/>
          <w:lang w:val="ru-RU"/>
        </w:rPr>
      </w:pPr>
    </w:p>
    <w:p w14:paraId="6FA34473" w14:textId="7903473F" w:rsidR="001568B0" w:rsidRDefault="001568B0" w:rsidP="00C70E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26110">
        <w:rPr>
          <w:rFonts w:ascii="Times New Roman" w:hAnsi="Times New Roman" w:cs="Times New Roman"/>
          <w:sz w:val="28"/>
          <w:szCs w:val="28"/>
          <w:lang w:val="ru-RU"/>
        </w:rPr>
        <w:t xml:space="preserve">Для поиска металлических предметов </w:t>
      </w:r>
      <w:r w:rsidR="00C70EC1">
        <w:rPr>
          <w:rFonts w:ascii="Times New Roman" w:hAnsi="Times New Roman" w:cs="Times New Roman"/>
          <w:sz w:val="28"/>
          <w:szCs w:val="28"/>
          <w:lang w:val="ru-RU"/>
        </w:rPr>
        <w:t>можно</w:t>
      </w:r>
      <w:r w:rsidRPr="00526110">
        <w:rPr>
          <w:rFonts w:ascii="Times New Roman" w:hAnsi="Times New Roman" w:cs="Times New Roman"/>
          <w:sz w:val="28"/>
          <w:szCs w:val="28"/>
          <w:lang w:val="ru-RU"/>
        </w:rPr>
        <w:t xml:space="preserve"> использовать катушку индуктивности. Она может быть сделана из разного материала, например: мед</w:t>
      </w:r>
      <w:r w:rsidR="00843765" w:rsidRPr="00526110">
        <w:rPr>
          <w:rFonts w:ascii="Times New Roman" w:hAnsi="Times New Roman" w:cs="Times New Roman"/>
          <w:sz w:val="28"/>
          <w:szCs w:val="28"/>
          <w:lang w:val="ru-RU"/>
        </w:rPr>
        <w:t xml:space="preserve">ная проволока, алюминиевая проволока, </w:t>
      </w:r>
      <w:r w:rsidRPr="00526110">
        <w:rPr>
          <w:rFonts w:ascii="Times New Roman" w:hAnsi="Times New Roman" w:cs="Times New Roman"/>
          <w:sz w:val="28"/>
          <w:szCs w:val="28"/>
          <w:lang w:val="ru-RU"/>
        </w:rPr>
        <w:t>витая пара</w:t>
      </w:r>
      <w:r w:rsidR="00843765" w:rsidRPr="00526110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C70EC1">
        <w:rPr>
          <w:rFonts w:ascii="Times New Roman" w:hAnsi="Times New Roman" w:cs="Times New Roman"/>
          <w:sz w:val="28"/>
          <w:szCs w:val="28"/>
          <w:lang w:val="ru-RU"/>
        </w:rPr>
        <w:t>С</w:t>
      </w:r>
      <w:r w:rsidR="00843765" w:rsidRPr="00526110">
        <w:rPr>
          <w:rFonts w:ascii="Times New Roman" w:hAnsi="Times New Roman" w:cs="Times New Roman"/>
          <w:sz w:val="28"/>
          <w:szCs w:val="28"/>
          <w:lang w:val="ru-RU"/>
        </w:rPr>
        <w:t>равнительный анализ</w:t>
      </w:r>
      <w:r w:rsidR="00C70EC1">
        <w:rPr>
          <w:rFonts w:ascii="Times New Roman" w:hAnsi="Times New Roman" w:cs="Times New Roman"/>
          <w:sz w:val="28"/>
          <w:szCs w:val="28"/>
          <w:lang w:val="ru-RU"/>
        </w:rPr>
        <w:t xml:space="preserve"> катушек индуктивности</w:t>
      </w:r>
      <w:r w:rsidR="00843765" w:rsidRPr="0052611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2184B">
        <w:rPr>
          <w:rFonts w:ascii="Times New Roman" w:hAnsi="Times New Roman" w:cs="Times New Roman"/>
          <w:sz w:val="28"/>
          <w:szCs w:val="28"/>
          <w:lang w:val="ru-RU"/>
        </w:rPr>
        <w:t xml:space="preserve">можно провести по </w:t>
      </w:r>
      <w:r w:rsidR="00843765" w:rsidRPr="00526110">
        <w:rPr>
          <w:rFonts w:ascii="Times New Roman" w:hAnsi="Times New Roman" w:cs="Times New Roman"/>
          <w:sz w:val="28"/>
          <w:szCs w:val="28"/>
          <w:lang w:val="ru-RU"/>
        </w:rPr>
        <w:t>таблице 1.2.</w:t>
      </w:r>
    </w:p>
    <w:p w14:paraId="3B2954ED" w14:textId="77777777" w:rsidR="003408F6" w:rsidRPr="003408F6" w:rsidRDefault="003408F6" w:rsidP="003408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08F6">
        <w:rPr>
          <w:rFonts w:ascii="Times New Roman" w:hAnsi="Times New Roman" w:cs="Times New Roman"/>
          <w:sz w:val="28"/>
          <w:szCs w:val="28"/>
        </w:rPr>
        <w:t>Катушка индуктивности, используемая в металлоискателях, работает на основе электромагнитного индукционного эффекта. Когда переменный электрический ток проходит через катушку, вокруг нее создается переменное магнитное поле.</w:t>
      </w:r>
    </w:p>
    <w:p w14:paraId="3BABEA7B" w14:textId="77777777" w:rsidR="003408F6" w:rsidRPr="003408F6" w:rsidRDefault="003408F6" w:rsidP="003408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08F6">
        <w:rPr>
          <w:rFonts w:ascii="Times New Roman" w:hAnsi="Times New Roman" w:cs="Times New Roman"/>
          <w:sz w:val="28"/>
          <w:szCs w:val="28"/>
        </w:rPr>
        <w:t>При наличии металлического предмета рядом с катушкой, переменное магнитное поле взаимодействует с проводимыми металлом зарядами в предмете. Это приводит к возникновению в предмете индуцированного тока, который в свою очередь создает свое собственное магнитное поле.</w:t>
      </w:r>
    </w:p>
    <w:p w14:paraId="4D4F371E" w14:textId="77777777" w:rsidR="003408F6" w:rsidRPr="003408F6" w:rsidRDefault="003408F6" w:rsidP="003408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08F6">
        <w:rPr>
          <w:rFonts w:ascii="Times New Roman" w:hAnsi="Times New Roman" w:cs="Times New Roman"/>
          <w:sz w:val="28"/>
          <w:szCs w:val="28"/>
        </w:rPr>
        <w:t>Таким образом, металл вызывает изменение переменного магнитного поля в катушке. Эти изменения обнаруживаются детекторной системой металлоискателя и интерпретируются как наличие или отсутствие металла в области действия металлоискателя.</w:t>
      </w:r>
    </w:p>
    <w:p w14:paraId="5F3B9C99" w14:textId="03DFFE57" w:rsidR="00843765" w:rsidRPr="00D065F6" w:rsidRDefault="00843765" w:rsidP="00A76818">
      <w:pPr>
        <w:tabs>
          <w:tab w:val="left" w:pos="1620"/>
        </w:tabs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4613428E" w14:textId="7DCD30BD" w:rsidR="00843765" w:rsidRPr="00526110" w:rsidRDefault="00843765" w:rsidP="00C70EC1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526110">
        <w:rPr>
          <w:rFonts w:ascii="Times New Roman" w:hAnsi="Times New Roman" w:cs="Times New Roman"/>
          <w:sz w:val="28"/>
          <w:szCs w:val="28"/>
          <w:lang w:val="ru-RU"/>
        </w:rPr>
        <w:t xml:space="preserve">Таблица 1.2 – </w:t>
      </w:r>
      <w:r w:rsidR="000427DB">
        <w:rPr>
          <w:rFonts w:ascii="Times New Roman" w:hAnsi="Times New Roman" w:cs="Times New Roman"/>
          <w:sz w:val="28"/>
          <w:szCs w:val="28"/>
          <w:lang w:val="ru-RU"/>
        </w:rPr>
        <w:t>Характеристики</w:t>
      </w:r>
      <w:r w:rsidRPr="00526110">
        <w:rPr>
          <w:rFonts w:ascii="Times New Roman" w:hAnsi="Times New Roman" w:cs="Times New Roman"/>
          <w:sz w:val="28"/>
          <w:szCs w:val="28"/>
          <w:lang w:val="ru-RU"/>
        </w:rPr>
        <w:t xml:space="preserve"> катушек индуктивности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2336"/>
        <w:gridCol w:w="2054"/>
        <w:gridCol w:w="1984"/>
        <w:gridCol w:w="2971"/>
      </w:tblGrid>
      <w:tr w:rsidR="00843765" w:rsidRPr="00526110" w14:paraId="506F5D1C" w14:textId="77777777" w:rsidTr="002B0C38">
        <w:trPr>
          <w:jc w:val="center"/>
        </w:trPr>
        <w:tc>
          <w:tcPr>
            <w:tcW w:w="2336" w:type="dxa"/>
            <w:vAlign w:val="center"/>
          </w:tcPr>
          <w:p w14:paraId="2F3EE34D" w14:textId="636D960F" w:rsidR="00843765" w:rsidRPr="00C70EC1" w:rsidRDefault="00843765" w:rsidP="00C70EC1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proofErr w:type="spellStart"/>
            <w:r w:rsidRPr="00C70EC1">
              <w:rPr>
                <w:rFonts w:ascii="Times New Roman" w:hAnsi="Times New Roman" w:cs="Times New Roman"/>
                <w:bCs/>
                <w:sz w:val="28"/>
                <w:szCs w:val="28"/>
              </w:rPr>
              <w:t>Параметр</w:t>
            </w:r>
            <w:proofErr w:type="spellEnd"/>
            <w:r w:rsidRPr="00C70EC1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C70EC1">
              <w:rPr>
                <w:rFonts w:ascii="Times New Roman" w:hAnsi="Times New Roman" w:cs="Times New Roman"/>
                <w:bCs/>
                <w:sz w:val="28"/>
                <w:szCs w:val="28"/>
              </w:rPr>
              <w:t>сравнения</w:t>
            </w:r>
            <w:proofErr w:type="spellEnd"/>
          </w:p>
        </w:tc>
        <w:tc>
          <w:tcPr>
            <w:tcW w:w="2054" w:type="dxa"/>
          </w:tcPr>
          <w:p w14:paraId="1AA2BB92" w14:textId="5698B43E" w:rsidR="00843765" w:rsidRPr="00C70EC1" w:rsidRDefault="00843765" w:rsidP="00C70EC1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 w:rsidRPr="00C70EC1"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Катушка из медной проволоки</w:t>
            </w:r>
          </w:p>
        </w:tc>
        <w:tc>
          <w:tcPr>
            <w:tcW w:w="1984" w:type="dxa"/>
          </w:tcPr>
          <w:p w14:paraId="70028529" w14:textId="757087CC" w:rsidR="00843765" w:rsidRPr="00C70EC1" w:rsidRDefault="00843765" w:rsidP="00C70EC1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 w:rsidRPr="00C70EC1"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Катушка из алюминиевой проволоки</w:t>
            </w:r>
          </w:p>
        </w:tc>
        <w:tc>
          <w:tcPr>
            <w:tcW w:w="2971" w:type="dxa"/>
          </w:tcPr>
          <w:p w14:paraId="2BBB6DC8" w14:textId="3A7746EE" w:rsidR="00843765" w:rsidRPr="00C70EC1" w:rsidRDefault="00843765" w:rsidP="00C70EC1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 w:rsidRPr="00C70EC1"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Катушка из витой пары</w:t>
            </w:r>
          </w:p>
        </w:tc>
      </w:tr>
      <w:tr w:rsidR="00843765" w:rsidRPr="00526110" w14:paraId="2A138F8B" w14:textId="77777777" w:rsidTr="002B0C38">
        <w:trPr>
          <w:jc w:val="center"/>
        </w:trPr>
        <w:tc>
          <w:tcPr>
            <w:tcW w:w="2336" w:type="dxa"/>
          </w:tcPr>
          <w:p w14:paraId="5B53D1A3" w14:textId="524C57C3" w:rsidR="00843765" w:rsidRPr="00526110" w:rsidRDefault="00843765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52611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роводимость</w:t>
            </w:r>
          </w:p>
        </w:tc>
        <w:tc>
          <w:tcPr>
            <w:tcW w:w="2054" w:type="dxa"/>
          </w:tcPr>
          <w:p w14:paraId="399E4B95" w14:textId="1F814081" w:rsidR="00843765" w:rsidRPr="00526110" w:rsidRDefault="00843765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52611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8 млн. См/м</w:t>
            </w:r>
          </w:p>
        </w:tc>
        <w:tc>
          <w:tcPr>
            <w:tcW w:w="1984" w:type="dxa"/>
          </w:tcPr>
          <w:p w14:paraId="08C66627" w14:textId="0D08A849" w:rsidR="00843765" w:rsidRPr="00526110" w:rsidRDefault="00843765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52611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8 млн. См/м</w:t>
            </w:r>
          </w:p>
        </w:tc>
        <w:tc>
          <w:tcPr>
            <w:tcW w:w="2971" w:type="dxa"/>
          </w:tcPr>
          <w:p w14:paraId="3E49A389" w14:textId="37246C82" w:rsidR="00843765" w:rsidRPr="00526110" w:rsidRDefault="00843765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52611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8 млн. См/м</w:t>
            </w:r>
          </w:p>
        </w:tc>
      </w:tr>
      <w:tr w:rsidR="00843765" w:rsidRPr="00526110" w14:paraId="53452DBF" w14:textId="77777777" w:rsidTr="002B0C38">
        <w:trPr>
          <w:jc w:val="center"/>
        </w:trPr>
        <w:tc>
          <w:tcPr>
            <w:tcW w:w="2336" w:type="dxa"/>
          </w:tcPr>
          <w:p w14:paraId="4B7699FE" w14:textId="18552FBD" w:rsidR="00843765" w:rsidRPr="00526110" w:rsidRDefault="00843765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52611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опротивление</w:t>
            </w:r>
          </w:p>
        </w:tc>
        <w:tc>
          <w:tcPr>
            <w:tcW w:w="2054" w:type="dxa"/>
          </w:tcPr>
          <w:p w14:paraId="1FFE7E97" w14:textId="6A5D3113" w:rsidR="00843765" w:rsidRPr="00526110" w:rsidRDefault="00843765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52611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7 мОм/м</w:t>
            </w:r>
          </w:p>
        </w:tc>
        <w:tc>
          <w:tcPr>
            <w:tcW w:w="1984" w:type="dxa"/>
          </w:tcPr>
          <w:p w14:paraId="014B2E1E" w14:textId="7DBF9C94" w:rsidR="00843765" w:rsidRPr="00526110" w:rsidRDefault="000D443E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52611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7 мОм/м</w:t>
            </w:r>
          </w:p>
        </w:tc>
        <w:tc>
          <w:tcPr>
            <w:tcW w:w="2971" w:type="dxa"/>
          </w:tcPr>
          <w:p w14:paraId="3C34DE69" w14:textId="46F26F88" w:rsidR="000D443E" w:rsidRPr="00526110" w:rsidRDefault="000D443E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52611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0 – 100 мОм/м</w:t>
            </w:r>
          </w:p>
        </w:tc>
      </w:tr>
      <w:tr w:rsidR="00843765" w:rsidRPr="00526110" w14:paraId="48049C89" w14:textId="77777777" w:rsidTr="002B0C38">
        <w:trPr>
          <w:trHeight w:val="787"/>
          <w:jc w:val="center"/>
        </w:trPr>
        <w:tc>
          <w:tcPr>
            <w:tcW w:w="2336" w:type="dxa"/>
          </w:tcPr>
          <w:p w14:paraId="1FF8E842" w14:textId="59975969" w:rsidR="00843765" w:rsidRPr="00526110" w:rsidRDefault="00843765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52611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Магнитная проницаемость</w:t>
            </w:r>
          </w:p>
        </w:tc>
        <w:tc>
          <w:tcPr>
            <w:tcW w:w="2054" w:type="dxa"/>
          </w:tcPr>
          <w:p w14:paraId="2AF2E6B9" w14:textId="60923AE9" w:rsidR="00843765" w:rsidRPr="00526110" w:rsidRDefault="000D443E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52611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.999994</w:t>
            </w:r>
          </w:p>
        </w:tc>
        <w:tc>
          <w:tcPr>
            <w:tcW w:w="1984" w:type="dxa"/>
          </w:tcPr>
          <w:p w14:paraId="438A0A45" w14:textId="64E5D7BC" w:rsidR="00843765" w:rsidRPr="00526110" w:rsidRDefault="000D443E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52611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.000022</w:t>
            </w:r>
          </w:p>
        </w:tc>
        <w:tc>
          <w:tcPr>
            <w:tcW w:w="2971" w:type="dxa"/>
          </w:tcPr>
          <w:p w14:paraId="21B8C259" w14:textId="5D78509D" w:rsidR="00843765" w:rsidRPr="00526110" w:rsidRDefault="000D443E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52611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Зависит от материалов проводников</w:t>
            </w:r>
          </w:p>
        </w:tc>
      </w:tr>
    </w:tbl>
    <w:p w14:paraId="4FBA86C9" w14:textId="77777777" w:rsidR="002B0C38" w:rsidRPr="00526110" w:rsidRDefault="002B0C38" w:rsidP="00C70EC1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0CB04F90" w14:textId="7AA061E5" w:rsidR="00E94E15" w:rsidRPr="0058133B" w:rsidRDefault="00E94E15" w:rsidP="00C70EC1">
      <w:pPr>
        <w:pStyle w:val="2"/>
        <w:spacing w:line="240" w:lineRule="auto"/>
        <w:ind w:left="709"/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</w:pPr>
      <w:bookmarkStart w:id="4" w:name="_Toc153266287"/>
      <w:r w:rsidRPr="00526110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1.4</w:t>
      </w:r>
      <w:r w:rsidR="00FD04EE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 </w:t>
      </w:r>
      <w:r w:rsidR="00C70EC1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М</w:t>
      </w:r>
      <w:r w:rsidRPr="00526110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одуль</w:t>
      </w:r>
      <w:r w:rsidR="00C70EC1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 xml:space="preserve"> </w:t>
      </w:r>
      <w:r w:rsidR="0058133B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часов реального времени</w:t>
      </w:r>
      <w:bookmarkEnd w:id="4"/>
    </w:p>
    <w:p w14:paraId="3A85C678" w14:textId="053EB44A" w:rsidR="00E94E15" w:rsidRPr="00526110" w:rsidRDefault="00E94E15" w:rsidP="00C70EC1">
      <w:pPr>
        <w:spacing w:after="0" w:line="240" w:lineRule="auto"/>
        <w:ind w:left="709"/>
        <w:rPr>
          <w:rFonts w:ascii="Times New Roman" w:hAnsi="Times New Roman" w:cs="Times New Roman"/>
          <w:sz w:val="28"/>
          <w:szCs w:val="28"/>
          <w:lang w:val="ru-RU"/>
        </w:rPr>
      </w:pPr>
    </w:p>
    <w:p w14:paraId="2A8DFD06" w14:textId="77777777" w:rsidR="0058133B" w:rsidRPr="0058133B" w:rsidRDefault="0058133B" w:rsidP="005813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8133B">
        <w:rPr>
          <w:rFonts w:ascii="Times New Roman" w:hAnsi="Times New Roman" w:cs="Times New Roman"/>
          <w:sz w:val="28"/>
          <w:szCs w:val="28"/>
          <w:lang w:val="ru-RU"/>
        </w:rPr>
        <w:t xml:space="preserve">Для определения текущего времени и времени поездки необходимы </w:t>
      </w:r>
    </w:p>
    <w:p w14:paraId="2430A8F2" w14:textId="77777777" w:rsidR="0058133B" w:rsidRPr="0058133B" w:rsidRDefault="0058133B" w:rsidP="0058133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8133B">
        <w:rPr>
          <w:rFonts w:ascii="Times New Roman" w:hAnsi="Times New Roman" w:cs="Times New Roman"/>
          <w:sz w:val="28"/>
          <w:szCs w:val="28"/>
          <w:lang w:val="ru-RU"/>
        </w:rPr>
        <w:t xml:space="preserve">часы реального времени. Наиболее распространёнными моделями часов </w:t>
      </w:r>
    </w:p>
    <w:p w14:paraId="79CE169D" w14:textId="77777777" w:rsidR="0058133B" w:rsidRPr="0058133B" w:rsidRDefault="0058133B" w:rsidP="0058133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8133B">
        <w:rPr>
          <w:rFonts w:ascii="Times New Roman" w:hAnsi="Times New Roman" w:cs="Times New Roman"/>
          <w:sz w:val="28"/>
          <w:szCs w:val="28"/>
          <w:lang w:val="ru-RU"/>
        </w:rPr>
        <w:t xml:space="preserve">реального времени являются DS1302, DS1307, DS3231. Их параметры </w:t>
      </w:r>
    </w:p>
    <w:p w14:paraId="724688E8" w14:textId="362FC267" w:rsidR="0058133B" w:rsidRPr="0058133B" w:rsidRDefault="0058133B" w:rsidP="0058133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8133B">
        <w:rPr>
          <w:rFonts w:ascii="Times New Roman" w:hAnsi="Times New Roman" w:cs="Times New Roman"/>
          <w:sz w:val="28"/>
          <w:szCs w:val="28"/>
          <w:lang w:val="ru-RU"/>
        </w:rPr>
        <w:t>представлены в таблице 1.</w:t>
      </w:r>
      <w:r w:rsidR="000A4DCE" w:rsidRPr="00027887">
        <w:rPr>
          <w:rFonts w:ascii="Times New Roman" w:hAnsi="Times New Roman" w:cs="Times New Roman"/>
          <w:sz w:val="28"/>
          <w:szCs w:val="28"/>
          <w:lang w:val="ru-RU"/>
        </w:rPr>
        <w:t>4</w:t>
      </w:r>
      <w:r w:rsidRPr="0058133B">
        <w:rPr>
          <w:rFonts w:ascii="Times New Roman" w:hAnsi="Times New Roman" w:cs="Times New Roman"/>
          <w:sz w:val="28"/>
          <w:szCs w:val="28"/>
          <w:lang w:val="ru-RU"/>
        </w:rPr>
        <w:t xml:space="preserve">. Для составления таблицы использовался </w:t>
      </w:r>
    </w:p>
    <w:p w14:paraId="16FF207F" w14:textId="3EBE0914" w:rsidR="0058133B" w:rsidRPr="0058133B" w:rsidRDefault="0058133B" w:rsidP="0058133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8133B">
        <w:rPr>
          <w:rFonts w:ascii="Times New Roman" w:hAnsi="Times New Roman" w:cs="Times New Roman"/>
          <w:sz w:val="28"/>
          <w:szCs w:val="28"/>
          <w:lang w:val="ru-RU"/>
        </w:rPr>
        <w:t>источник</w:t>
      </w:r>
      <w:r w:rsidR="000A4DCE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Pr="0058133B">
        <w:rPr>
          <w:rFonts w:ascii="Times New Roman" w:hAnsi="Times New Roman" w:cs="Times New Roman"/>
          <w:sz w:val="28"/>
          <w:szCs w:val="28"/>
          <w:lang w:val="ru-RU"/>
        </w:rPr>
        <w:t xml:space="preserve"> [</w:t>
      </w:r>
      <w:r w:rsidR="004B4306" w:rsidRPr="00027887">
        <w:rPr>
          <w:rFonts w:ascii="Times New Roman" w:hAnsi="Times New Roman" w:cs="Times New Roman"/>
          <w:sz w:val="28"/>
          <w:szCs w:val="28"/>
          <w:lang w:val="ru-RU"/>
        </w:rPr>
        <w:t>4, 5</w:t>
      </w:r>
      <w:r w:rsidRPr="0058133B">
        <w:rPr>
          <w:rFonts w:ascii="Times New Roman" w:hAnsi="Times New Roman" w:cs="Times New Roman"/>
          <w:sz w:val="28"/>
          <w:szCs w:val="28"/>
          <w:lang w:val="ru-RU"/>
        </w:rPr>
        <w:t>].</w:t>
      </w:r>
    </w:p>
    <w:p w14:paraId="548E777C" w14:textId="77777777" w:rsidR="0058133B" w:rsidRPr="0058133B" w:rsidRDefault="0058133B" w:rsidP="005813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8133B">
        <w:rPr>
          <w:rFonts w:ascii="Times New Roman" w:hAnsi="Times New Roman" w:cs="Times New Roman"/>
          <w:sz w:val="28"/>
          <w:szCs w:val="28"/>
          <w:lang w:val="ru-RU"/>
        </w:rPr>
        <w:t xml:space="preserve">Часы реального времени – это устройство, которое отображает текущее </w:t>
      </w:r>
    </w:p>
    <w:p w14:paraId="788AB798" w14:textId="77777777" w:rsidR="0058133B" w:rsidRPr="0058133B" w:rsidRDefault="0058133B" w:rsidP="0058133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8133B">
        <w:rPr>
          <w:rFonts w:ascii="Times New Roman" w:hAnsi="Times New Roman" w:cs="Times New Roman"/>
          <w:sz w:val="28"/>
          <w:szCs w:val="28"/>
          <w:lang w:val="ru-RU"/>
        </w:rPr>
        <w:t xml:space="preserve">время в соответствии с глобальным стандартом времени. Они используются </w:t>
      </w:r>
    </w:p>
    <w:p w14:paraId="7CB24377" w14:textId="77777777" w:rsidR="0058133B" w:rsidRPr="0058133B" w:rsidRDefault="0058133B" w:rsidP="0058133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8133B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во многих приборах и системах, таких как компьютеры, автомобили, </w:t>
      </w:r>
    </w:p>
    <w:p w14:paraId="5DD3392B" w14:textId="77777777" w:rsidR="0058133B" w:rsidRPr="0058133B" w:rsidRDefault="0058133B" w:rsidP="0058133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8133B">
        <w:rPr>
          <w:rFonts w:ascii="Times New Roman" w:hAnsi="Times New Roman" w:cs="Times New Roman"/>
          <w:sz w:val="28"/>
          <w:szCs w:val="28"/>
          <w:lang w:val="ru-RU"/>
        </w:rPr>
        <w:t xml:space="preserve">телефоны и другие устройства, которые требуют точной синхронизации </w:t>
      </w:r>
    </w:p>
    <w:p w14:paraId="4A295AEF" w14:textId="0B451A17" w:rsidR="004504FD" w:rsidRPr="00D065F6" w:rsidRDefault="0058133B" w:rsidP="0058133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8133B">
        <w:rPr>
          <w:rFonts w:ascii="Times New Roman" w:hAnsi="Times New Roman" w:cs="Times New Roman"/>
          <w:sz w:val="28"/>
          <w:szCs w:val="28"/>
          <w:lang w:val="ru-RU"/>
        </w:rPr>
        <w:t>времени.</w:t>
      </w:r>
    </w:p>
    <w:p w14:paraId="40016E2C" w14:textId="77777777" w:rsidR="00A76818" w:rsidRPr="00D065F6" w:rsidRDefault="00A76818" w:rsidP="006D5C6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09CD849" w14:textId="7C4158B6" w:rsidR="0027610C" w:rsidRPr="00610EDA" w:rsidRDefault="0027610C" w:rsidP="004504F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Таблица 1.4 – </w:t>
      </w:r>
      <w:r w:rsidR="0058133B">
        <w:rPr>
          <w:rFonts w:ascii="Times New Roman" w:hAnsi="Times New Roman" w:cs="Times New Roman"/>
          <w:sz w:val="28"/>
          <w:szCs w:val="28"/>
          <w:lang w:val="ru-RU"/>
        </w:rPr>
        <w:t>Параметры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8133B">
        <w:rPr>
          <w:rFonts w:ascii="Times New Roman" w:hAnsi="Times New Roman" w:cs="Times New Roman"/>
          <w:sz w:val="28"/>
          <w:szCs w:val="28"/>
          <w:lang w:val="ru-RU"/>
        </w:rPr>
        <w:t>часов реального времени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4504FD" w14:paraId="1481E0EB" w14:textId="77777777" w:rsidTr="004504FD">
        <w:trPr>
          <w:jc w:val="center"/>
        </w:trPr>
        <w:tc>
          <w:tcPr>
            <w:tcW w:w="2336" w:type="dxa"/>
          </w:tcPr>
          <w:p w14:paraId="54D05072" w14:textId="6BC2B061" w:rsidR="004504FD" w:rsidRDefault="004504FD" w:rsidP="004504F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раметр сравнения</w:t>
            </w:r>
          </w:p>
        </w:tc>
        <w:tc>
          <w:tcPr>
            <w:tcW w:w="2336" w:type="dxa"/>
          </w:tcPr>
          <w:p w14:paraId="56AB00E7" w14:textId="35CD6C71" w:rsidR="004504FD" w:rsidRPr="00BD473D" w:rsidRDefault="0058133B" w:rsidP="004504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DS1302</w:t>
            </w:r>
          </w:p>
        </w:tc>
        <w:tc>
          <w:tcPr>
            <w:tcW w:w="2336" w:type="dxa"/>
          </w:tcPr>
          <w:p w14:paraId="794E8671" w14:textId="7C91A6E0" w:rsidR="004504FD" w:rsidRPr="0058133B" w:rsidRDefault="0058133B" w:rsidP="004504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DS1307</w:t>
            </w:r>
          </w:p>
        </w:tc>
        <w:tc>
          <w:tcPr>
            <w:tcW w:w="2337" w:type="dxa"/>
          </w:tcPr>
          <w:p w14:paraId="548885CD" w14:textId="663F77F3" w:rsidR="004504FD" w:rsidRPr="0058133B" w:rsidRDefault="0058133B" w:rsidP="004504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DS3231</w:t>
            </w:r>
          </w:p>
        </w:tc>
      </w:tr>
      <w:tr w:rsidR="00F564F0" w14:paraId="5F0556A0" w14:textId="77777777" w:rsidTr="004504FD">
        <w:trPr>
          <w:jc w:val="center"/>
        </w:trPr>
        <w:tc>
          <w:tcPr>
            <w:tcW w:w="2336" w:type="dxa"/>
          </w:tcPr>
          <w:p w14:paraId="469AEE40" w14:textId="0D25D17E" w:rsidR="00F564F0" w:rsidRDefault="00F564F0" w:rsidP="004504F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апряжение питания</w:t>
            </w:r>
          </w:p>
        </w:tc>
        <w:tc>
          <w:tcPr>
            <w:tcW w:w="2336" w:type="dxa"/>
          </w:tcPr>
          <w:p w14:paraId="40B2E105" w14:textId="415B7C73" w:rsidR="00F564F0" w:rsidRDefault="00186E56" w:rsidP="00F564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="00F564F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– </w:t>
            </w:r>
            <w:r w:rsidR="0058133B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="00F564F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В</w:t>
            </w:r>
          </w:p>
        </w:tc>
        <w:tc>
          <w:tcPr>
            <w:tcW w:w="2336" w:type="dxa"/>
          </w:tcPr>
          <w:p w14:paraId="296F5981" w14:textId="17531613" w:rsidR="00F564F0" w:rsidRPr="0030000B" w:rsidRDefault="0058133B" w:rsidP="0030000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5 </w:t>
            </w:r>
            <w:r w:rsidR="00F564F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</w:p>
        </w:tc>
        <w:tc>
          <w:tcPr>
            <w:tcW w:w="2337" w:type="dxa"/>
          </w:tcPr>
          <w:p w14:paraId="2FC977CA" w14:textId="7E1F81F3" w:rsidR="00F564F0" w:rsidRPr="00A63C5B" w:rsidRDefault="00F564F0" w:rsidP="00F564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="0058133B">
              <w:rPr>
                <w:rFonts w:ascii="Times New Roman" w:hAnsi="Times New Roman" w:cs="Times New Roman"/>
                <w:sz w:val="28"/>
                <w:szCs w:val="28"/>
              </w:rPr>
              <w:t>,3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– 5 В</w:t>
            </w:r>
          </w:p>
        </w:tc>
      </w:tr>
      <w:tr w:rsidR="00F564F0" w14:paraId="498387A6" w14:textId="77777777" w:rsidTr="004504FD">
        <w:trPr>
          <w:jc w:val="center"/>
        </w:trPr>
        <w:tc>
          <w:tcPr>
            <w:tcW w:w="2336" w:type="dxa"/>
          </w:tcPr>
          <w:p w14:paraId="14F92587" w14:textId="2419E45E" w:rsidR="00F564F0" w:rsidRDefault="00F564F0" w:rsidP="004504F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Максимальный ток</w:t>
            </w:r>
            <w:r w:rsidR="006E563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питания</w:t>
            </w:r>
          </w:p>
        </w:tc>
        <w:tc>
          <w:tcPr>
            <w:tcW w:w="2336" w:type="dxa"/>
          </w:tcPr>
          <w:p w14:paraId="35215614" w14:textId="287002D1" w:rsidR="00F564F0" w:rsidRPr="00186E56" w:rsidRDefault="0058133B" w:rsidP="00F564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0</w:t>
            </w:r>
            <w:r w:rsidR="00186E5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мА</w:t>
            </w:r>
          </w:p>
        </w:tc>
        <w:tc>
          <w:tcPr>
            <w:tcW w:w="2336" w:type="dxa"/>
          </w:tcPr>
          <w:p w14:paraId="5AF01348" w14:textId="4AB4282B" w:rsidR="00F564F0" w:rsidRPr="00F42639" w:rsidRDefault="0058133B" w:rsidP="004504F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5</w:t>
            </w:r>
            <w:r w:rsidR="0030000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мА</w:t>
            </w:r>
          </w:p>
        </w:tc>
        <w:tc>
          <w:tcPr>
            <w:tcW w:w="2337" w:type="dxa"/>
          </w:tcPr>
          <w:p w14:paraId="47209F13" w14:textId="1D5E4530" w:rsidR="00F564F0" w:rsidRDefault="0058133B" w:rsidP="004504F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3</w:t>
            </w:r>
            <w:r w:rsidR="00F564F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мА</w:t>
            </w:r>
          </w:p>
        </w:tc>
      </w:tr>
      <w:tr w:rsidR="0058133B" w14:paraId="0354DCFA" w14:textId="77777777" w:rsidTr="004504FD">
        <w:trPr>
          <w:jc w:val="center"/>
        </w:trPr>
        <w:tc>
          <w:tcPr>
            <w:tcW w:w="2336" w:type="dxa"/>
          </w:tcPr>
          <w:p w14:paraId="1906CAAE" w14:textId="216C125F" w:rsidR="0058133B" w:rsidRPr="0058133B" w:rsidRDefault="0058133B" w:rsidP="004504F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оличество контактов</w:t>
            </w:r>
          </w:p>
        </w:tc>
        <w:tc>
          <w:tcPr>
            <w:tcW w:w="2336" w:type="dxa"/>
          </w:tcPr>
          <w:p w14:paraId="349A3C9E" w14:textId="4A0979EA" w:rsidR="0058133B" w:rsidRPr="0058133B" w:rsidRDefault="0058133B" w:rsidP="00F564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2336" w:type="dxa"/>
          </w:tcPr>
          <w:p w14:paraId="1C145736" w14:textId="6896D0B6" w:rsidR="0058133B" w:rsidRPr="0058133B" w:rsidRDefault="0058133B" w:rsidP="004504F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2337" w:type="dxa"/>
          </w:tcPr>
          <w:p w14:paraId="536275FA" w14:textId="7CD1B3A0" w:rsidR="0058133B" w:rsidRPr="0058133B" w:rsidRDefault="0058133B" w:rsidP="004504F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</w:tr>
      <w:tr w:rsidR="004504FD" w14:paraId="0021C911" w14:textId="77777777" w:rsidTr="004504FD">
        <w:trPr>
          <w:jc w:val="center"/>
        </w:trPr>
        <w:tc>
          <w:tcPr>
            <w:tcW w:w="2336" w:type="dxa"/>
          </w:tcPr>
          <w:p w14:paraId="559E49DF" w14:textId="11E3F598" w:rsidR="004504FD" w:rsidRDefault="00FB4C28" w:rsidP="004504F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Точность</w:t>
            </w:r>
          </w:p>
        </w:tc>
        <w:tc>
          <w:tcPr>
            <w:tcW w:w="2336" w:type="dxa"/>
          </w:tcPr>
          <w:p w14:paraId="3484DA30" w14:textId="1F2C1838" w:rsidR="004504FD" w:rsidRDefault="0058133B" w:rsidP="004504F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 сек/сутки</w:t>
            </w:r>
          </w:p>
        </w:tc>
        <w:tc>
          <w:tcPr>
            <w:tcW w:w="2336" w:type="dxa"/>
          </w:tcPr>
          <w:p w14:paraId="67B325AC" w14:textId="231D0976" w:rsidR="004504FD" w:rsidRDefault="00FB4C28" w:rsidP="004504F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="0058133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,5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58133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ек/сутки</w:t>
            </w:r>
          </w:p>
        </w:tc>
        <w:tc>
          <w:tcPr>
            <w:tcW w:w="2337" w:type="dxa"/>
          </w:tcPr>
          <w:p w14:paraId="5EB92733" w14:textId="04D0631A" w:rsidR="004504FD" w:rsidRDefault="0058133B" w:rsidP="0058133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 – 3</w:t>
            </w:r>
            <w:r w:rsidR="00FB4C2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5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ек/сутки</w:t>
            </w:r>
          </w:p>
        </w:tc>
      </w:tr>
      <w:tr w:rsidR="0058133B" w14:paraId="5048C92A" w14:textId="77777777" w:rsidTr="004504FD">
        <w:trPr>
          <w:jc w:val="center"/>
        </w:trPr>
        <w:tc>
          <w:tcPr>
            <w:tcW w:w="2336" w:type="dxa"/>
          </w:tcPr>
          <w:p w14:paraId="1A61AEEC" w14:textId="2BE8C84F" w:rsidR="0058133B" w:rsidRDefault="0058133B" w:rsidP="004504F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Максимальная частота</w:t>
            </w:r>
          </w:p>
        </w:tc>
        <w:tc>
          <w:tcPr>
            <w:tcW w:w="2336" w:type="dxa"/>
          </w:tcPr>
          <w:p w14:paraId="308044D0" w14:textId="0563CE37" w:rsidR="0058133B" w:rsidRDefault="0058133B" w:rsidP="004504F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2768 КГц</w:t>
            </w:r>
          </w:p>
        </w:tc>
        <w:tc>
          <w:tcPr>
            <w:tcW w:w="2336" w:type="dxa"/>
          </w:tcPr>
          <w:p w14:paraId="43DCB86D" w14:textId="13CF7FBA" w:rsidR="0058133B" w:rsidRDefault="0058133B" w:rsidP="004504F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0 КГц</w:t>
            </w:r>
          </w:p>
        </w:tc>
        <w:tc>
          <w:tcPr>
            <w:tcW w:w="2337" w:type="dxa"/>
          </w:tcPr>
          <w:p w14:paraId="059C17C6" w14:textId="210905E0" w:rsidR="0058133B" w:rsidRDefault="0058133B" w:rsidP="0058133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2768 КГц</w:t>
            </w:r>
          </w:p>
        </w:tc>
      </w:tr>
      <w:tr w:rsidR="0058133B" w14:paraId="3B574F0B" w14:textId="77777777" w:rsidTr="004504FD">
        <w:trPr>
          <w:jc w:val="center"/>
        </w:trPr>
        <w:tc>
          <w:tcPr>
            <w:tcW w:w="2336" w:type="dxa"/>
          </w:tcPr>
          <w:p w14:paraId="235C058B" w14:textId="4034A9FC" w:rsidR="0058133B" w:rsidRDefault="0058133B" w:rsidP="004504F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мять</w:t>
            </w:r>
          </w:p>
        </w:tc>
        <w:tc>
          <w:tcPr>
            <w:tcW w:w="2336" w:type="dxa"/>
          </w:tcPr>
          <w:p w14:paraId="1C4D5873" w14:textId="2BB17989" w:rsidR="0058133B" w:rsidRDefault="0058133B" w:rsidP="004504F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2 Байтов</w:t>
            </w:r>
          </w:p>
        </w:tc>
        <w:tc>
          <w:tcPr>
            <w:tcW w:w="2336" w:type="dxa"/>
          </w:tcPr>
          <w:p w14:paraId="5E46FB08" w14:textId="06771C72" w:rsidR="0058133B" w:rsidRDefault="0058133B" w:rsidP="004504F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6 Байтов</w:t>
            </w:r>
          </w:p>
        </w:tc>
        <w:tc>
          <w:tcPr>
            <w:tcW w:w="2337" w:type="dxa"/>
          </w:tcPr>
          <w:p w14:paraId="64195824" w14:textId="54D34ABC" w:rsidR="0058133B" w:rsidRDefault="0058133B" w:rsidP="0058133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000 Байтов</w:t>
            </w:r>
          </w:p>
        </w:tc>
      </w:tr>
      <w:tr w:rsidR="0058133B" w14:paraId="2721BB2B" w14:textId="77777777" w:rsidTr="004504FD">
        <w:trPr>
          <w:jc w:val="center"/>
        </w:trPr>
        <w:tc>
          <w:tcPr>
            <w:tcW w:w="2336" w:type="dxa"/>
          </w:tcPr>
          <w:p w14:paraId="7281ED3F" w14:textId="16B9769B" w:rsidR="0058133B" w:rsidRDefault="0058133B" w:rsidP="004504F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Часовые режимы</w:t>
            </w:r>
          </w:p>
        </w:tc>
        <w:tc>
          <w:tcPr>
            <w:tcW w:w="2336" w:type="dxa"/>
          </w:tcPr>
          <w:p w14:paraId="7D77769B" w14:textId="4D019CCA" w:rsidR="0058133B" w:rsidRDefault="0058133B" w:rsidP="004504F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2, 24</w:t>
            </w:r>
          </w:p>
        </w:tc>
        <w:tc>
          <w:tcPr>
            <w:tcW w:w="2336" w:type="dxa"/>
          </w:tcPr>
          <w:p w14:paraId="6B0E07BA" w14:textId="68472647" w:rsidR="0058133B" w:rsidRDefault="0058133B" w:rsidP="004504F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2, 24</w:t>
            </w:r>
          </w:p>
        </w:tc>
        <w:tc>
          <w:tcPr>
            <w:tcW w:w="2337" w:type="dxa"/>
          </w:tcPr>
          <w:p w14:paraId="144B484F" w14:textId="7FB90533" w:rsidR="0058133B" w:rsidRDefault="0058133B" w:rsidP="0058133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2, 24</w:t>
            </w:r>
          </w:p>
        </w:tc>
      </w:tr>
      <w:tr w:rsidR="0058133B" w14:paraId="52A866E5" w14:textId="77777777" w:rsidTr="004504FD">
        <w:trPr>
          <w:jc w:val="center"/>
        </w:trPr>
        <w:tc>
          <w:tcPr>
            <w:tcW w:w="2336" w:type="dxa"/>
          </w:tcPr>
          <w:p w14:paraId="24A36FAD" w14:textId="2F2A2743" w:rsidR="0058133B" w:rsidRDefault="0058133B" w:rsidP="004504F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оддерживаемые интерфейсы</w:t>
            </w:r>
          </w:p>
        </w:tc>
        <w:tc>
          <w:tcPr>
            <w:tcW w:w="2336" w:type="dxa"/>
          </w:tcPr>
          <w:p w14:paraId="2D000023" w14:textId="33DB51D2" w:rsidR="0058133B" w:rsidRPr="0058133B" w:rsidRDefault="0058133B" w:rsidP="004504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I2C, SPI</w:t>
            </w:r>
          </w:p>
        </w:tc>
        <w:tc>
          <w:tcPr>
            <w:tcW w:w="2336" w:type="dxa"/>
          </w:tcPr>
          <w:p w14:paraId="741212B5" w14:textId="67FC88CE" w:rsidR="0058133B" w:rsidRPr="0058133B" w:rsidRDefault="0058133B" w:rsidP="0058133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I2C</w:t>
            </w:r>
          </w:p>
        </w:tc>
        <w:tc>
          <w:tcPr>
            <w:tcW w:w="2337" w:type="dxa"/>
          </w:tcPr>
          <w:p w14:paraId="74649B58" w14:textId="4D4AEED2" w:rsidR="0058133B" w:rsidRPr="0058133B" w:rsidRDefault="0058133B" w:rsidP="0058133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I2C</w:t>
            </w:r>
          </w:p>
        </w:tc>
      </w:tr>
    </w:tbl>
    <w:p w14:paraId="604F1C2B" w14:textId="0E5C164F" w:rsidR="00C70EC1" w:rsidRDefault="00C70EC1" w:rsidP="002D09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CF10327" w14:textId="11EC74A4" w:rsidR="00C70EC1" w:rsidRPr="00610EDA" w:rsidRDefault="00C70EC1" w:rsidP="000427DB">
      <w:pPr>
        <w:pStyle w:val="2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bookmarkStart w:id="5" w:name="_Toc153266288"/>
      <w:r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1.5</w:t>
      </w:r>
      <w:r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 </w:t>
      </w:r>
      <w:r w:rsidR="005C21E4"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Устройство отображения информации</w:t>
      </w:r>
      <w:bookmarkEnd w:id="5"/>
    </w:p>
    <w:p w14:paraId="3079C4DF" w14:textId="5E42D632" w:rsidR="00F819F3" w:rsidRDefault="00F819F3" w:rsidP="00C70EC1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ru-RU"/>
        </w:rPr>
      </w:pPr>
    </w:p>
    <w:p w14:paraId="2F387137" w14:textId="6091C1C3" w:rsidR="00E14E1C" w:rsidRDefault="00E14E1C" w:rsidP="00E14E1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4E1C">
        <w:rPr>
          <w:rFonts w:ascii="Times New Roman" w:hAnsi="Times New Roman" w:cs="Times New Roman"/>
          <w:sz w:val="28"/>
          <w:szCs w:val="28"/>
        </w:rPr>
        <w:t xml:space="preserve">Для реализации вывода информации с датчиков в понятной для человека форме, а также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для </w:t>
      </w:r>
      <w:r w:rsidRPr="00E14E1C">
        <w:rPr>
          <w:rFonts w:ascii="Times New Roman" w:hAnsi="Times New Roman" w:cs="Times New Roman"/>
          <w:sz w:val="28"/>
          <w:szCs w:val="28"/>
        </w:rPr>
        <w:t xml:space="preserve">настройки устройства необходим дисплей. Наиболее удобными и простыми в использовании для таких задач являются </w:t>
      </w:r>
      <w:proofErr w:type="spellStart"/>
      <w:r w:rsidRPr="00E14E1C">
        <w:rPr>
          <w:rFonts w:ascii="Times New Roman" w:hAnsi="Times New Roman" w:cs="Times New Roman"/>
          <w:sz w:val="28"/>
          <w:szCs w:val="28"/>
        </w:rPr>
        <w:t>знакосинтезирующие</w:t>
      </w:r>
      <w:proofErr w:type="spellEnd"/>
      <w:r w:rsidRPr="00E14E1C">
        <w:rPr>
          <w:rFonts w:ascii="Times New Roman" w:hAnsi="Times New Roman" w:cs="Times New Roman"/>
          <w:sz w:val="28"/>
          <w:szCs w:val="28"/>
        </w:rPr>
        <w:t xml:space="preserve"> жидкокристаллические дисплеи. Такие экраны могут одновременно отображать ограниченное количество символов.</w:t>
      </w:r>
    </w:p>
    <w:p w14:paraId="4520139B" w14:textId="1DCCFB5C" w:rsidR="00E14E1C" w:rsidRDefault="00E14E1C" w:rsidP="00E14E1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4E1C">
        <w:rPr>
          <w:rFonts w:ascii="Times New Roman" w:hAnsi="Times New Roman" w:cs="Times New Roman"/>
          <w:sz w:val="28"/>
          <w:szCs w:val="28"/>
        </w:rPr>
        <w:t>В таблице 1.</w:t>
      </w:r>
      <w:r>
        <w:rPr>
          <w:rFonts w:ascii="Times New Roman" w:hAnsi="Times New Roman" w:cs="Times New Roman"/>
          <w:sz w:val="28"/>
          <w:szCs w:val="28"/>
          <w:lang w:val="ru-RU"/>
        </w:rPr>
        <w:t>5</w:t>
      </w:r>
      <w:r w:rsidRPr="00E14E1C">
        <w:rPr>
          <w:rFonts w:ascii="Times New Roman" w:hAnsi="Times New Roman" w:cs="Times New Roman"/>
          <w:sz w:val="28"/>
          <w:szCs w:val="28"/>
        </w:rPr>
        <w:t xml:space="preserve"> представлено </w:t>
      </w:r>
      <w:r w:rsidR="0098057C">
        <w:rPr>
          <w:rFonts w:ascii="Times New Roman" w:hAnsi="Times New Roman" w:cs="Times New Roman"/>
          <w:sz w:val="28"/>
          <w:szCs w:val="28"/>
          <w:lang w:val="ru-RU"/>
        </w:rPr>
        <w:t>три</w:t>
      </w:r>
      <w:r w:rsidRPr="00E14E1C">
        <w:rPr>
          <w:rFonts w:ascii="Times New Roman" w:hAnsi="Times New Roman" w:cs="Times New Roman"/>
          <w:sz w:val="28"/>
          <w:szCs w:val="28"/>
        </w:rPr>
        <w:t xml:space="preserve"> дисплея</w:t>
      </w:r>
      <w:r w:rsidR="0098057C" w:rsidRPr="0098057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8057C">
        <w:rPr>
          <w:rFonts w:ascii="Times New Roman" w:hAnsi="Times New Roman" w:cs="Times New Roman"/>
          <w:sz w:val="28"/>
          <w:szCs w:val="28"/>
          <w:lang w:val="ru-RU"/>
        </w:rPr>
        <w:t>для сравнения</w:t>
      </w:r>
      <w:r w:rsidR="0098057C" w:rsidRPr="0098057C">
        <w:rPr>
          <w:rFonts w:ascii="Times New Roman" w:hAnsi="Times New Roman" w:cs="Times New Roman"/>
          <w:sz w:val="28"/>
          <w:szCs w:val="28"/>
          <w:lang w:val="ru-RU"/>
        </w:rPr>
        <w:t>:</w:t>
      </w:r>
      <w:r w:rsidRPr="00E14E1C">
        <w:rPr>
          <w:rFonts w:ascii="Times New Roman" w:hAnsi="Times New Roman" w:cs="Times New Roman"/>
          <w:sz w:val="28"/>
          <w:szCs w:val="28"/>
        </w:rPr>
        <w:t xml:space="preserve"> LCD1602</w:t>
      </w:r>
      <w:r w:rsidR="0098057C" w:rsidRPr="0098057C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E14E1C">
        <w:rPr>
          <w:rFonts w:ascii="Times New Roman" w:hAnsi="Times New Roman" w:cs="Times New Roman"/>
          <w:sz w:val="28"/>
          <w:szCs w:val="28"/>
        </w:rPr>
        <w:t xml:space="preserve"> LCD2004 </w:t>
      </w:r>
      <w:r w:rsidR="0098057C">
        <w:rPr>
          <w:rFonts w:ascii="Times New Roman" w:hAnsi="Times New Roman" w:cs="Times New Roman"/>
          <w:sz w:val="28"/>
          <w:szCs w:val="28"/>
          <w:lang w:val="ru-RU"/>
        </w:rPr>
        <w:t xml:space="preserve">и </w:t>
      </w:r>
      <w:r w:rsidR="0098057C">
        <w:rPr>
          <w:rFonts w:ascii="Times New Roman" w:hAnsi="Times New Roman" w:cs="Times New Roman"/>
          <w:sz w:val="28"/>
          <w:szCs w:val="28"/>
          <w:lang w:val="en-US"/>
        </w:rPr>
        <w:t>LCD</w:t>
      </w:r>
      <w:r w:rsidR="0098057C" w:rsidRPr="0098057C">
        <w:rPr>
          <w:rFonts w:ascii="Times New Roman" w:hAnsi="Times New Roman" w:cs="Times New Roman"/>
          <w:sz w:val="28"/>
          <w:szCs w:val="28"/>
          <w:lang w:val="ru-RU"/>
        </w:rPr>
        <w:t>12864</w:t>
      </w:r>
      <w:r w:rsidRPr="00E14E1C">
        <w:rPr>
          <w:rFonts w:ascii="Times New Roman" w:hAnsi="Times New Roman" w:cs="Times New Roman"/>
          <w:sz w:val="28"/>
          <w:szCs w:val="28"/>
        </w:rPr>
        <w:t>.</w:t>
      </w:r>
    </w:p>
    <w:p w14:paraId="19896822" w14:textId="29E63FF6" w:rsidR="00E30CA6" w:rsidRPr="00E30CA6" w:rsidRDefault="00E30CA6" w:rsidP="00E30CA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30CA6">
        <w:rPr>
          <w:rFonts w:ascii="Times New Roman" w:hAnsi="Times New Roman" w:cs="Times New Roman"/>
          <w:sz w:val="28"/>
          <w:szCs w:val="28"/>
        </w:rPr>
        <w:t>LCD1602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э</w:t>
      </w:r>
      <w:r w:rsidRPr="00E30CA6">
        <w:rPr>
          <w:rFonts w:ascii="Times New Roman" w:hAnsi="Times New Roman" w:cs="Times New Roman"/>
          <w:sz w:val="28"/>
          <w:szCs w:val="28"/>
        </w:rPr>
        <w:t>то модуль жидкокристаллического дисплея, который состоит из 2 строк с по 16 символами в каждой. Он обеспечивает возможность отображения текстовой информации с помощью жидких кристаллов и подсветки заднего фона. Используется для вывода текстовых сообщений и данных в малых электронных устройствах, таких как адаптеры интернета вещей, микроконтроллерные системы и прочее.</w:t>
      </w:r>
    </w:p>
    <w:p w14:paraId="476CAD01" w14:textId="037BC074" w:rsidR="00E30CA6" w:rsidRPr="00E30CA6" w:rsidRDefault="00E30CA6" w:rsidP="00E30CA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30CA6">
        <w:rPr>
          <w:rFonts w:ascii="Times New Roman" w:hAnsi="Times New Roman" w:cs="Times New Roman"/>
          <w:sz w:val="28"/>
          <w:szCs w:val="28"/>
        </w:rPr>
        <w:t>LCD2004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э</w:t>
      </w:r>
      <w:r w:rsidRPr="00E30CA6">
        <w:rPr>
          <w:rFonts w:ascii="Times New Roman" w:hAnsi="Times New Roman" w:cs="Times New Roman"/>
          <w:sz w:val="28"/>
          <w:szCs w:val="28"/>
        </w:rPr>
        <w:t>то модуль жидкокристаллического дисплея с расширенными характеристиками. Он состоит из 4 строк с по 20 символами в каждой, что позволяет отобразить большее количество информации. Благодаря своим возможностям по отображению текста, символов и графики, LCD2004 широко используется в проектах, требующих более объемного вывода данных, например, в промышленном оборудовании, системах мониторинга и встроенных системах.</w:t>
      </w:r>
    </w:p>
    <w:p w14:paraId="5BD3B543" w14:textId="0A9F6881" w:rsidR="00E30CA6" w:rsidRPr="00A63215" w:rsidRDefault="00E30CA6" w:rsidP="00A6321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30CA6">
        <w:rPr>
          <w:rFonts w:ascii="Times New Roman" w:hAnsi="Times New Roman" w:cs="Times New Roman"/>
          <w:sz w:val="28"/>
          <w:szCs w:val="28"/>
        </w:rPr>
        <w:lastRenderedPageBreak/>
        <w:t>LCD12864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 w:rsidRPr="00E30CA6">
        <w:rPr>
          <w:rFonts w:ascii="Times New Roman" w:hAnsi="Times New Roman" w:cs="Times New Roman"/>
          <w:sz w:val="28"/>
          <w:szCs w:val="28"/>
        </w:rPr>
        <w:t>Это модуль жидкокристаллического графического дисплея с разрешением 128x64 пикселя. Он имеет возможность выводить не только текстовую информацию, но и графические элементы, такие как линии, точки и символы. Этот модуль широко используется в различных проектах, где требуется отображение динамичной информации или пользовательского интерфейса, например, в системах измерения и контроля, игровых консолях или устройствах с настраиваемым интерфейсом.</w:t>
      </w:r>
    </w:p>
    <w:p w14:paraId="736DD80D" w14:textId="1D283F9B" w:rsidR="006D22C3" w:rsidRDefault="006D22C3" w:rsidP="006D22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анные о приведенных ЖК-модулях взяты из источников </w:t>
      </w:r>
      <w:r w:rsidRPr="008B0937">
        <w:rPr>
          <w:rFonts w:ascii="Times New Roman" w:hAnsi="Times New Roman" w:cs="Times New Roman"/>
          <w:sz w:val="28"/>
          <w:szCs w:val="28"/>
          <w:lang w:val="ru-RU"/>
        </w:rPr>
        <w:t>[</w:t>
      </w:r>
      <w:r w:rsidR="004B4306" w:rsidRPr="004B4306">
        <w:rPr>
          <w:rFonts w:ascii="Times New Roman" w:hAnsi="Times New Roman" w:cs="Times New Roman"/>
          <w:sz w:val="28"/>
          <w:szCs w:val="28"/>
          <w:lang w:val="ru-RU"/>
        </w:rPr>
        <w:t>6</w:t>
      </w:r>
      <w:r w:rsidRPr="008B0937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4B4306" w:rsidRPr="004B4306">
        <w:rPr>
          <w:rFonts w:ascii="Times New Roman" w:hAnsi="Times New Roman" w:cs="Times New Roman"/>
          <w:sz w:val="28"/>
          <w:szCs w:val="28"/>
          <w:lang w:val="ru-RU"/>
        </w:rPr>
        <w:t>7</w:t>
      </w:r>
      <w:r w:rsidRPr="008B0937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4B4306" w:rsidRPr="004B4306">
        <w:rPr>
          <w:rFonts w:ascii="Times New Roman" w:hAnsi="Times New Roman" w:cs="Times New Roman"/>
          <w:sz w:val="28"/>
          <w:szCs w:val="28"/>
          <w:lang w:val="ru-RU"/>
        </w:rPr>
        <w:t>8</w:t>
      </w:r>
      <w:r w:rsidRPr="008B0937">
        <w:rPr>
          <w:rFonts w:ascii="Times New Roman" w:hAnsi="Times New Roman" w:cs="Times New Roman"/>
          <w:sz w:val="28"/>
          <w:szCs w:val="28"/>
          <w:lang w:val="ru-RU"/>
        </w:rPr>
        <w:t>].</w:t>
      </w:r>
    </w:p>
    <w:p w14:paraId="797B02E1" w14:textId="77777777" w:rsidR="005C21E4" w:rsidRPr="00526110" w:rsidRDefault="005C21E4" w:rsidP="0098057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38E5AE06" w14:textId="05866AC8" w:rsidR="00F819F3" w:rsidRPr="00526110" w:rsidRDefault="00F819F3" w:rsidP="00C70EC1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526110">
        <w:rPr>
          <w:rFonts w:ascii="Times New Roman" w:hAnsi="Times New Roman" w:cs="Times New Roman"/>
          <w:sz w:val="28"/>
          <w:szCs w:val="28"/>
          <w:lang w:val="ru-RU"/>
        </w:rPr>
        <w:t>Таблица 1.</w:t>
      </w:r>
      <w:r w:rsidR="003324ED">
        <w:rPr>
          <w:rFonts w:ascii="Times New Roman" w:hAnsi="Times New Roman" w:cs="Times New Roman"/>
          <w:sz w:val="28"/>
          <w:szCs w:val="28"/>
          <w:lang w:val="ru-RU"/>
        </w:rPr>
        <w:t>5</w:t>
      </w:r>
      <w:r w:rsidRPr="00526110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 w:rsidR="0075014C">
        <w:rPr>
          <w:rFonts w:ascii="Times New Roman" w:hAnsi="Times New Roman" w:cs="Times New Roman"/>
          <w:sz w:val="28"/>
          <w:szCs w:val="28"/>
          <w:lang w:val="ru-RU"/>
        </w:rPr>
        <w:t>Характеристики</w:t>
      </w:r>
      <w:r w:rsidRPr="00526110">
        <w:rPr>
          <w:rFonts w:ascii="Times New Roman" w:hAnsi="Times New Roman" w:cs="Times New Roman"/>
          <w:sz w:val="28"/>
          <w:szCs w:val="28"/>
          <w:lang w:val="ru-RU"/>
        </w:rPr>
        <w:t xml:space="preserve"> ЖК-</w:t>
      </w:r>
      <w:r w:rsidR="00B87564">
        <w:rPr>
          <w:rFonts w:ascii="Times New Roman" w:hAnsi="Times New Roman" w:cs="Times New Roman"/>
          <w:sz w:val="28"/>
          <w:szCs w:val="28"/>
          <w:lang w:val="ru-RU"/>
        </w:rPr>
        <w:t>дисплеев</w:t>
      </w:r>
    </w:p>
    <w:tbl>
      <w:tblPr>
        <w:tblStyle w:val="aa"/>
        <w:tblW w:w="9308" w:type="dxa"/>
        <w:jc w:val="center"/>
        <w:tblLook w:val="04A0" w:firstRow="1" w:lastRow="0" w:firstColumn="1" w:lastColumn="0" w:noHBand="0" w:noVBand="1"/>
      </w:tblPr>
      <w:tblGrid>
        <w:gridCol w:w="2057"/>
        <w:gridCol w:w="2384"/>
        <w:gridCol w:w="2383"/>
        <w:gridCol w:w="2484"/>
      </w:tblGrid>
      <w:tr w:rsidR="0005651A" w:rsidRPr="00A90B3A" w14:paraId="544A27CA" w14:textId="761B5553" w:rsidTr="0098057C">
        <w:trPr>
          <w:trHeight w:val="592"/>
          <w:jc w:val="center"/>
        </w:trPr>
        <w:tc>
          <w:tcPr>
            <w:tcW w:w="1980" w:type="dxa"/>
          </w:tcPr>
          <w:p w14:paraId="5E51F771" w14:textId="77777777" w:rsidR="0005651A" w:rsidRPr="00A90B3A" w:rsidRDefault="0005651A" w:rsidP="00C70EC1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proofErr w:type="spellStart"/>
            <w:r w:rsidRPr="00A90B3A">
              <w:rPr>
                <w:rFonts w:ascii="Times New Roman" w:hAnsi="Times New Roman" w:cs="Times New Roman"/>
                <w:bCs/>
                <w:sz w:val="28"/>
                <w:szCs w:val="28"/>
              </w:rPr>
              <w:t>Параметр</w:t>
            </w:r>
            <w:proofErr w:type="spellEnd"/>
            <w:r w:rsidRPr="00A90B3A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A90B3A">
              <w:rPr>
                <w:rFonts w:ascii="Times New Roman" w:hAnsi="Times New Roman" w:cs="Times New Roman"/>
                <w:bCs/>
                <w:sz w:val="28"/>
                <w:szCs w:val="28"/>
              </w:rPr>
              <w:t>сравнения</w:t>
            </w:r>
            <w:proofErr w:type="spellEnd"/>
          </w:p>
        </w:tc>
        <w:tc>
          <w:tcPr>
            <w:tcW w:w="2410" w:type="dxa"/>
          </w:tcPr>
          <w:p w14:paraId="098E8D09" w14:textId="7BC5F1B0" w:rsidR="0005651A" w:rsidRPr="0005651A" w:rsidRDefault="0005651A" w:rsidP="00C70EC1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 w:rsidRPr="00A90B3A">
              <w:rPr>
                <w:rFonts w:ascii="Times New Roman" w:hAnsi="Times New Roman" w:cs="Times New Roman"/>
                <w:bCs/>
                <w:sz w:val="28"/>
                <w:szCs w:val="28"/>
              </w:rPr>
              <w:t>LCD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1602</w:t>
            </w:r>
          </w:p>
        </w:tc>
        <w:tc>
          <w:tcPr>
            <w:tcW w:w="2409" w:type="dxa"/>
          </w:tcPr>
          <w:p w14:paraId="3CC543B9" w14:textId="6B88D7A6" w:rsidR="0005651A" w:rsidRPr="00A90B3A" w:rsidRDefault="0005651A" w:rsidP="00C70EC1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LCD2004</w:t>
            </w:r>
          </w:p>
        </w:tc>
        <w:tc>
          <w:tcPr>
            <w:tcW w:w="2509" w:type="dxa"/>
          </w:tcPr>
          <w:p w14:paraId="11A544D8" w14:textId="0EFBC387" w:rsidR="0005651A" w:rsidRPr="00A90B3A" w:rsidRDefault="0005651A" w:rsidP="00C70EC1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LCD12864</w:t>
            </w:r>
          </w:p>
        </w:tc>
      </w:tr>
      <w:tr w:rsidR="00A75771" w:rsidRPr="00A90B3A" w14:paraId="491CB9AF" w14:textId="77777777" w:rsidTr="0098057C">
        <w:trPr>
          <w:trHeight w:val="592"/>
          <w:jc w:val="center"/>
        </w:trPr>
        <w:tc>
          <w:tcPr>
            <w:tcW w:w="1980" w:type="dxa"/>
          </w:tcPr>
          <w:p w14:paraId="4DF7B3FF" w14:textId="55D06B11" w:rsidR="00A75771" w:rsidRPr="00A75771" w:rsidRDefault="00A75771" w:rsidP="00C70EC1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Контроллер</w:t>
            </w:r>
          </w:p>
        </w:tc>
        <w:tc>
          <w:tcPr>
            <w:tcW w:w="2410" w:type="dxa"/>
          </w:tcPr>
          <w:p w14:paraId="32C114C8" w14:textId="64C7B693" w:rsidR="00A75771" w:rsidRPr="00A90B3A" w:rsidRDefault="00A75771" w:rsidP="00C70EC1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A75771">
              <w:rPr>
                <w:rFonts w:ascii="Times New Roman" w:hAnsi="Times New Roman" w:cs="Times New Roman"/>
                <w:bCs/>
                <w:sz w:val="28"/>
                <w:szCs w:val="28"/>
              </w:rPr>
              <w:t>HD44780</w:t>
            </w:r>
          </w:p>
        </w:tc>
        <w:tc>
          <w:tcPr>
            <w:tcW w:w="2409" w:type="dxa"/>
          </w:tcPr>
          <w:p w14:paraId="3446F9A6" w14:textId="3A95B18C" w:rsidR="00A75771" w:rsidRDefault="00AB1EBD" w:rsidP="00C70EC1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AB1EBD">
              <w:rPr>
                <w:rFonts w:ascii="Times New Roman" w:hAnsi="Times New Roman" w:cs="Times New Roman"/>
                <w:bCs/>
                <w:sz w:val="28"/>
                <w:szCs w:val="28"/>
                <w:lang w:val="ru-BY"/>
              </w:rPr>
              <w:t>HD44780</w:t>
            </w:r>
          </w:p>
        </w:tc>
        <w:tc>
          <w:tcPr>
            <w:tcW w:w="2509" w:type="dxa"/>
          </w:tcPr>
          <w:p w14:paraId="21E4299A" w14:textId="3F7A9DCA" w:rsidR="00A75771" w:rsidRDefault="00AB1EBD" w:rsidP="00C70EC1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AB1EBD">
              <w:rPr>
                <w:rFonts w:ascii="Times New Roman" w:hAnsi="Times New Roman" w:cs="Times New Roman"/>
                <w:bCs/>
                <w:sz w:val="28"/>
                <w:szCs w:val="28"/>
                <w:lang w:val="ru-BY"/>
              </w:rPr>
              <w:t>ST7920</w:t>
            </w:r>
          </w:p>
        </w:tc>
      </w:tr>
      <w:tr w:rsidR="00645A4F" w:rsidRPr="00A90B3A" w14:paraId="4F0015DC" w14:textId="77777777" w:rsidTr="0098057C">
        <w:trPr>
          <w:trHeight w:val="592"/>
          <w:jc w:val="center"/>
        </w:trPr>
        <w:tc>
          <w:tcPr>
            <w:tcW w:w="1980" w:type="dxa"/>
          </w:tcPr>
          <w:p w14:paraId="01962CE4" w14:textId="681286FE" w:rsidR="00645A4F" w:rsidRPr="00A75771" w:rsidRDefault="00A75771" w:rsidP="00C70EC1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Габарит</w:t>
            </w:r>
          </w:p>
        </w:tc>
        <w:tc>
          <w:tcPr>
            <w:tcW w:w="2410" w:type="dxa"/>
          </w:tcPr>
          <w:p w14:paraId="7944EA1C" w14:textId="104E9C35" w:rsidR="00645A4F" w:rsidRPr="00645A4F" w:rsidRDefault="00A75771" w:rsidP="00C70EC1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 w:rsidRPr="00A75771"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 xml:space="preserve">80 </w:t>
            </w:r>
            <w:r w:rsidRPr="00526110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  <w:r w:rsidRPr="00A75771"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 xml:space="preserve"> 35</w:t>
            </w:r>
            <w:r w:rsidRPr="00526110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  <w:r w:rsidRPr="00A75771"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 xml:space="preserve"> 11 мм</w:t>
            </w:r>
          </w:p>
        </w:tc>
        <w:tc>
          <w:tcPr>
            <w:tcW w:w="2409" w:type="dxa"/>
          </w:tcPr>
          <w:p w14:paraId="63D638B8" w14:textId="065EEF67" w:rsidR="00645A4F" w:rsidRPr="00645A4F" w:rsidRDefault="00A75771" w:rsidP="00C70EC1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 w:rsidRPr="00A75771"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 xml:space="preserve">80 </w:t>
            </w:r>
            <w:r w:rsidRPr="00526110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  <w:r w:rsidRPr="00A75771"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 xml:space="preserve"> 35</w:t>
            </w:r>
            <w:r w:rsidRPr="00526110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  <w:r w:rsidRPr="00A75771"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 xml:space="preserve"> 11 мм</w:t>
            </w:r>
          </w:p>
        </w:tc>
        <w:tc>
          <w:tcPr>
            <w:tcW w:w="2509" w:type="dxa"/>
          </w:tcPr>
          <w:p w14:paraId="2C4ADCA9" w14:textId="4C3D9F9A" w:rsidR="00645A4F" w:rsidRPr="00645A4F" w:rsidRDefault="00A75771" w:rsidP="00C70EC1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75</w:t>
            </w:r>
            <w:r w:rsidR="00645A4F"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 xml:space="preserve"> </w:t>
            </w:r>
            <w:r w:rsidR="00645A4F" w:rsidRPr="00526110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  <w:r w:rsidR="00645A4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58 </w:t>
            </w:r>
            <w:r w:rsidRPr="00526110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9</w:t>
            </w:r>
            <w:r w:rsidR="00645A4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мм</w:t>
            </w:r>
          </w:p>
        </w:tc>
      </w:tr>
      <w:tr w:rsidR="0005651A" w:rsidRPr="00526110" w14:paraId="58A5BC3C" w14:textId="474B74E0" w:rsidTr="0098057C">
        <w:trPr>
          <w:trHeight w:val="290"/>
          <w:jc w:val="center"/>
        </w:trPr>
        <w:tc>
          <w:tcPr>
            <w:tcW w:w="1980" w:type="dxa"/>
            <w:vAlign w:val="center"/>
          </w:tcPr>
          <w:p w14:paraId="41928BA4" w14:textId="721A16B9" w:rsidR="0005651A" w:rsidRPr="00526110" w:rsidRDefault="0005651A" w:rsidP="00C70EC1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 w:rsidRPr="00526110"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Вес</w:t>
            </w:r>
          </w:p>
        </w:tc>
        <w:tc>
          <w:tcPr>
            <w:tcW w:w="2410" w:type="dxa"/>
          </w:tcPr>
          <w:p w14:paraId="2E03F051" w14:textId="017EB1C0" w:rsidR="0005651A" w:rsidRPr="00526110" w:rsidRDefault="00A75771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 г</w:t>
            </w:r>
          </w:p>
        </w:tc>
        <w:tc>
          <w:tcPr>
            <w:tcW w:w="2409" w:type="dxa"/>
          </w:tcPr>
          <w:p w14:paraId="68270FD1" w14:textId="58108F2C" w:rsidR="0005651A" w:rsidRPr="00526110" w:rsidRDefault="00A75771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0 г</w:t>
            </w:r>
          </w:p>
        </w:tc>
        <w:tc>
          <w:tcPr>
            <w:tcW w:w="2509" w:type="dxa"/>
          </w:tcPr>
          <w:p w14:paraId="34CF9BD7" w14:textId="47F15BFF" w:rsidR="0005651A" w:rsidRPr="00526110" w:rsidRDefault="00A75771" w:rsidP="00C70E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0 г</w:t>
            </w:r>
          </w:p>
        </w:tc>
      </w:tr>
      <w:tr w:rsidR="00645A4F" w:rsidRPr="00526110" w14:paraId="3A3B48EE" w14:textId="77777777" w:rsidTr="0098057C">
        <w:trPr>
          <w:trHeight w:val="290"/>
          <w:jc w:val="center"/>
        </w:trPr>
        <w:tc>
          <w:tcPr>
            <w:tcW w:w="1980" w:type="dxa"/>
            <w:vAlign w:val="center"/>
          </w:tcPr>
          <w:p w14:paraId="1A9E3320" w14:textId="6302FC0B" w:rsidR="00645A4F" w:rsidRPr="00526110" w:rsidRDefault="00645A4F" w:rsidP="00645A4F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 w:rsidRPr="00526110"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Ра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зрешение</w:t>
            </w:r>
          </w:p>
        </w:tc>
        <w:tc>
          <w:tcPr>
            <w:tcW w:w="2410" w:type="dxa"/>
          </w:tcPr>
          <w:p w14:paraId="421C117D" w14:textId="45C227D0" w:rsidR="00645A4F" w:rsidRPr="00526110" w:rsidRDefault="00645A4F" w:rsidP="00645A4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6</w:t>
            </w:r>
            <w:r w:rsidR="00AB1EB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526110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  <w:r w:rsidR="00AB1EB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имволов</w:t>
            </w:r>
          </w:p>
        </w:tc>
        <w:tc>
          <w:tcPr>
            <w:tcW w:w="2409" w:type="dxa"/>
          </w:tcPr>
          <w:p w14:paraId="49D7D176" w14:textId="2F57A5F3" w:rsidR="00645A4F" w:rsidRPr="00526110" w:rsidRDefault="00645A4F" w:rsidP="00645A4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  <w:r w:rsidR="00AB1EB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526110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  <w:r w:rsidR="00AB1EB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4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имволов</w:t>
            </w:r>
          </w:p>
        </w:tc>
        <w:tc>
          <w:tcPr>
            <w:tcW w:w="2509" w:type="dxa"/>
          </w:tcPr>
          <w:p w14:paraId="778B68AA" w14:textId="5C65F920" w:rsidR="00645A4F" w:rsidRPr="00526110" w:rsidRDefault="00645A4F" w:rsidP="00645A4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28</w:t>
            </w:r>
            <w:r w:rsidR="00AB1EB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526110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  <w:r w:rsidR="00AB1EB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икселя</w:t>
            </w:r>
          </w:p>
        </w:tc>
      </w:tr>
      <w:tr w:rsidR="00A75771" w:rsidRPr="00526110" w14:paraId="0FBEE284" w14:textId="77777777" w:rsidTr="0098057C">
        <w:trPr>
          <w:trHeight w:val="290"/>
          <w:jc w:val="center"/>
        </w:trPr>
        <w:tc>
          <w:tcPr>
            <w:tcW w:w="1980" w:type="dxa"/>
            <w:vAlign w:val="center"/>
          </w:tcPr>
          <w:p w14:paraId="6956807C" w14:textId="718B4F51" w:rsidR="00A75771" w:rsidRPr="00526110" w:rsidRDefault="00A75771" w:rsidP="00A75771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Размер пикселя</w:t>
            </w:r>
          </w:p>
        </w:tc>
        <w:tc>
          <w:tcPr>
            <w:tcW w:w="2410" w:type="dxa"/>
          </w:tcPr>
          <w:p w14:paraId="368BF674" w14:textId="054D32F6" w:rsidR="00A75771" w:rsidRPr="00A75771" w:rsidRDefault="00A75771" w:rsidP="00A7577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2,95 </w:t>
            </w:r>
            <w:r w:rsidRPr="00526110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  <w:r w:rsidRPr="0052611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526110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,35 мм</w:t>
            </w:r>
          </w:p>
        </w:tc>
        <w:tc>
          <w:tcPr>
            <w:tcW w:w="2409" w:type="dxa"/>
          </w:tcPr>
          <w:p w14:paraId="327A9F13" w14:textId="302A7E41" w:rsidR="00A75771" w:rsidRDefault="00A75771" w:rsidP="00A7577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2,95 </w:t>
            </w:r>
            <w:r w:rsidRPr="00526110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  <w:r w:rsidRPr="0052611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526110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,35 мм</w:t>
            </w:r>
          </w:p>
        </w:tc>
        <w:tc>
          <w:tcPr>
            <w:tcW w:w="2509" w:type="dxa"/>
          </w:tcPr>
          <w:p w14:paraId="25357B10" w14:textId="368588D0" w:rsidR="00A75771" w:rsidRDefault="00AB1EBD" w:rsidP="00A7577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2,95 </w:t>
            </w:r>
            <w:r w:rsidRPr="00526110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  <w:r w:rsidRPr="0052611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526110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,35 мм</w:t>
            </w:r>
          </w:p>
        </w:tc>
      </w:tr>
      <w:tr w:rsidR="00AB1EBD" w:rsidRPr="00526110" w14:paraId="3D548CF0" w14:textId="77777777" w:rsidTr="0098057C">
        <w:trPr>
          <w:trHeight w:val="290"/>
          <w:jc w:val="center"/>
        </w:trPr>
        <w:tc>
          <w:tcPr>
            <w:tcW w:w="1980" w:type="dxa"/>
            <w:vAlign w:val="center"/>
          </w:tcPr>
          <w:p w14:paraId="3FB3AB10" w14:textId="1CC98966" w:rsidR="00AB1EBD" w:rsidRDefault="00AB1EBD" w:rsidP="00AB1EBD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Размер символа</w:t>
            </w:r>
          </w:p>
        </w:tc>
        <w:tc>
          <w:tcPr>
            <w:tcW w:w="2410" w:type="dxa"/>
          </w:tcPr>
          <w:p w14:paraId="6AB65EA6" w14:textId="27F47838" w:rsidR="00AB1EBD" w:rsidRPr="00A75771" w:rsidRDefault="00AB1EBD" w:rsidP="00AB1EB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0,5 </w:t>
            </w:r>
            <w:r w:rsidRPr="00526110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  <w:r w:rsidRPr="0052611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,5 мм</w:t>
            </w:r>
          </w:p>
        </w:tc>
        <w:tc>
          <w:tcPr>
            <w:tcW w:w="2409" w:type="dxa"/>
          </w:tcPr>
          <w:p w14:paraId="7159FE56" w14:textId="6047A5E5" w:rsidR="00AB1EBD" w:rsidRDefault="00AB1EBD" w:rsidP="00AB1EB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0,5 </w:t>
            </w:r>
            <w:r w:rsidRPr="00526110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  <w:r w:rsidRPr="0052611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,5 мм</w:t>
            </w:r>
          </w:p>
        </w:tc>
        <w:tc>
          <w:tcPr>
            <w:tcW w:w="2509" w:type="dxa"/>
          </w:tcPr>
          <w:p w14:paraId="247F28FF" w14:textId="69C27BCC" w:rsidR="00AB1EBD" w:rsidRDefault="00AB1EBD" w:rsidP="00AB1EB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0,5 </w:t>
            </w:r>
            <w:r w:rsidRPr="00526110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  <w:r w:rsidRPr="0052611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,5 мм</w:t>
            </w:r>
          </w:p>
        </w:tc>
      </w:tr>
      <w:tr w:rsidR="00AB1EBD" w:rsidRPr="00526110" w14:paraId="651D0054" w14:textId="1B9A5CD3" w:rsidTr="0098057C">
        <w:trPr>
          <w:trHeight w:val="301"/>
          <w:jc w:val="center"/>
        </w:trPr>
        <w:tc>
          <w:tcPr>
            <w:tcW w:w="1980" w:type="dxa"/>
            <w:vAlign w:val="center"/>
          </w:tcPr>
          <w:p w14:paraId="017F2E35" w14:textId="609F08FF" w:rsidR="00AB1EBD" w:rsidRPr="00526110" w:rsidRDefault="00AB1EBD" w:rsidP="00AB1EBD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 w:rsidRPr="00526110"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Напряжение питания</w:t>
            </w:r>
          </w:p>
        </w:tc>
        <w:tc>
          <w:tcPr>
            <w:tcW w:w="2410" w:type="dxa"/>
          </w:tcPr>
          <w:p w14:paraId="071C64B3" w14:textId="1DBF01A6" w:rsidR="00AB1EBD" w:rsidRPr="00526110" w:rsidRDefault="00AB1EBD" w:rsidP="00AB1EB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 В</w:t>
            </w:r>
          </w:p>
        </w:tc>
        <w:tc>
          <w:tcPr>
            <w:tcW w:w="2409" w:type="dxa"/>
          </w:tcPr>
          <w:p w14:paraId="674FD867" w14:textId="27028A9E" w:rsidR="00AB1EBD" w:rsidRPr="00526110" w:rsidRDefault="00AB1EBD" w:rsidP="00AB1EB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526110">
              <w:rPr>
                <w:rFonts w:ascii="Times New Roman" w:hAnsi="Times New Roman" w:cs="Times New Roman"/>
                <w:sz w:val="28"/>
                <w:szCs w:val="28"/>
              </w:rPr>
              <w:t xml:space="preserve">5 </w:t>
            </w:r>
            <w:r w:rsidRPr="0052611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</w:p>
        </w:tc>
        <w:tc>
          <w:tcPr>
            <w:tcW w:w="2509" w:type="dxa"/>
          </w:tcPr>
          <w:p w14:paraId="0BE7DCB4" w14:textId="7787E208" w:rsidR="00AB1EBD" w:rsidRPr="0098057C" w:rsidRDefault="00AB1EBD" w:rsidP="00AB1EB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5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</w:p>
        </w:tc>
      </w:tr>
      <w:tr w:rsidR="00AB1EBD" w:rsidRPr="00526110" w14:paraId="31690667" w14:textId="77777777" w:rsidTr="0098057C">
        <w:trPr>
          <w:trHeight w:val="301"/>
          <w:jc w:val="center"/>
        </w:trPr>
        <w:tc>
          <w:tcPr>
            <w:tcW w:w="1980" w:type="dxa"/>
            <w:vAlign w:val="center"/>
          </w:tcPr>
          <w:p w14:paraId="6E248614" w14:textId="4F02EF76" w:rsidR="00AB1EBD" w:rsidRPr="00526110" w:rsidRDefault="00AB1EBD" w:rsidP="00AB1EBD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Максимальный потребляемый ток</w:t>
            </w:r>
          </w:p>
        </w:tc>
        <w:tc>
          <w:tcPr>
            <w:tcW w:w="2410" w:type="dxa"/>
          </w:tcPr>
          <w:p w14:paraId="0A38AC93" w14:textId="2EF59E11" w:rsidR="00AB1EBD" w:rsidRDefault="00AB1EBD" w:rsidP="00AB1EB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20 мА</w:t>
            </w:r>
          </w:p>
        </w:tc>
        <w:tc>
          <w:tcPr>
            <w:tcW w:w="2409" w:type="dxa"/>
          </w:tcPr>
          <w:p w14:paraId="3B4127E5" w14:textId="7B78D281" w:rsidR="00AB1EBD" w:rsidRPr="008B0937" w:rsidRDefault="008B0937" w:rsidP="00AB1EB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80 мА</w:t>
            </w:r>
          </w:p>
        </w:tc>
        <w:tc>
          <w:tcPr>
            <w:tcW w:w="2509" w:type="dxa"/>
          </w:tcPr>
          <w:p w14:paraId="4DA44146" w14:textId="2A3A5138" w:rsidR="00AB1EBD" w:rsidRPr="008B0937" w:rsidRDefault="008B0937" w:rsidP="00AB1EB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50 мА</w:t>
            </w:r>
          </w:p>
        </w:tc>
      </w:tr>
      <w:tr w:rsidR="00AB1EBD" w:rsidRPr="00526110" w14:paraId="7A4A4674" w14:textId="21108CFA" w:rsidTr="0098057C">
        <w:trPr>
          <w:trHeight w:val="290"/>
          <w:jc w:val="center"/>
        </w:trPr>
        <w:tc>
          <w:tcPr>
            <w:tcW w:w="1980" w:type="dxa"/>
            <w:vAlign w:val="center"/>
          </w:tcPr>
          <w:p w14:paraId="08DBC255" w14:textId="0A737CEB" w:rsidR="00AB1EBD" w:rsidRPr="00526110" w:rsidRDefault="00AB1EBD" w:rsidP="00AB1EBD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 w:rsidRPr="00526110"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Интерфейс</w:t>
            </w:r>
          </w:p>
        </w:tc>
        <w:tc>
          <w:tcPr>
            <w:tcW w:w="2410" w:type="dxa"/>
          </w:tcPr>
          <w:p w14:paraId="71BAEFF9" w14:textId="0EE286DE" w:rsidR="00AB1EBD" w:rsidRPr="00526110" w:rsidRDefault="00AB1EBD" w:rsidP="00AB1EB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26110">
              <w:rPr>
                <w:rFonts w:ascii="Times New Roman" w:hAnsi="Times New Roman" w:cs="Times New Roman"/>
                <w:sz w:val="28"/>
                <w:szCs w:val="28"/>
              </w:rPr>
              <w:t>I2C</w:t>
            </w:r>
          </w:p>
        </w:tc>
        <w:tc>
          <w:tcPr>
            <w:tcW w:w="2409" w:type="dxa"/>
          </w:tcPr>
          <w:p w14:paraId="2B950D08" w14:textId="32FAB722" w:rsidR="00AB1EBD" w:rsidRPr="00526110" w:rsidRDefault="00AB1EBD" w:rsidP="00AB1EB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I2C</w:t>
            </w:r>
          </w:p>
        </w:tc>
        <w:tc>
          <w:tcPr>
            <w:tcW w:w="2509" w:type="dxa"/>
          </w:tcPr>
          <w:p w14:paraId="12FD0D31" w14:textId="121CA2CB" w:rsidR="00AB1EBD" w:rsidRPr="00526110" w:rsidRDefault="00AB1EBD" w:rsidP="00AB1EB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I2C</w:t>
            </w:r>
          </w:p>
        </w:tc>
      </w:tr>
      <w:tr w:rsidR="00AB1EBD" w:rsidRPr="00526110" w14:paraId="4AA82096" w14:textId="77777777" w:rsidTr="0098057C">
        <w:trPr>
          <w:trHeight w:val="301"/>
          <w:jc w:val="center"/>
        </w:trPr>
        <w:tc>
          <w:tcPr>
            <w:tcW w:w="1980" w:type="dxa"/>
            <w:vAlign w:val="center"/>
          </w:tcPr>
          <w:p w14:paraId="370E14EF" w14:textId="6A09717E" w:rsidR="00AB1EBD" w:rsidRPr="00526110" w:rsidRDefault="00AB1EBD" w:rsidP="00AB1EBD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Диапазон рабочих температур</w:t>
            </w:r>
          </w:p>
        </w:tc>
        <w:tc>
          <w:tcPr>
            <w:tcW w:w="2410" w:type="dxa"/>
          </w:tcPr>
          <w:p w14:paraId="3245D56A" w14:textId="5731C735" w:rsidR="00AB1EBD" w:rsidRPr="00526110" w:rsidRDefault="00AB1EBD" w:rsidP="00AB1EB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от </w:t>
            </w:r>
            <w:r w:rsidRPr="0098057C">
              <w:rPr>
                <w:rFonts w:ascii="Times New Roman" w:hAnsi="Times New Roman" w:cs="Times New Roman"/>
                <w:sz w:val="28"/>
                <w:szCs w:val="28"/>
              </w:rPr>
              <w:t>-20°С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до</w:t>
            </w:r>
            <w:r w:rsidRPr="0098057C">
              <w:rPr>
                <w:rFonts w:ascii="Times New Roman" w:hAnsi="Times New Roman" w:cs="Times New Roman"/>
                <w:sz w:val="28"/>
                <w:szCs w:val="28"/>
              </w:rPr>
              <w:t xml:space="preserve"> +70°С</w:t>
            </w:r>
          </w:p>
        </w:tc>
        <w:tc>
          <w:tcPr>
            <w:tcW w:w="2409" w:type="dxa"/>
          </w:tcPr>
          <w:p w14:paraId="3C190D03" w14:textId="3DE9B3DB" w:rsidR="00AB1EBD" w:rsidRPr="00526110" w:rsidRDefault="00AB1EBD" w:rsidP="00AB1EB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от </w:t>
            </w:r>
            <w:r w:rsidRPr="0098057C">
              <w:rPr>
                <w:rFonts w:ascii="Times New Roman" w:hAnsi="Times New Roman" w:cs="Times New Roman"/>
                <w:sz w:val="28"/>
                <w:szCs w:val="28"/>
              </w:rPr>
              <w:t>-20°С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до</w:t>
            </w:r>
            <w:r w:rsidRPr="0098057C">
              <w:rPr>
                <w:rFonts w:ascii="Times New Roman" w:hAnsi="Times New Roman" w:cs="Times New Roman"/>
                <w:sz w:val="28"/>
                <w:szCs w:val="28"/>
              </w:rPr>
              <w:t xml:space="preserve"> +70°С</w:t>
            </w:r>
          </w:p>
        </w:tc>
        <w:tc>
          <w:tcPr>
            <w:tcW w:w="2509" w:type="dxa"/>
          </w:tcPr>
          <w:p w14:paraId="28150D33" w14:textId="49A5A390" w:rsidR="00AB1EBD" w:rsidRPr="00526110" w:rsidRDefault="00AB1EBD" w:rsidP="00AB1EB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от </w:t>
            </w:r>
            <w:r w:rsidRPr="0098057C">
              <w:rPr>
                <w:rFonts w:ascii="Times New Roman" w:hAnsi="Times New Roman" w:cs="Times New Roman"/>
                <w:sz w:val="28"/>
                <w:szCs w:val="28"/>
              </w:rPr>
              <w:t>-20°С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до</w:t>
            </w:r>
            <w:r w:rsidRPr="0098057C">
              <w:rPr>
                <w:rFonts w:ascii="Times New Roman" w:hAnsi="Times New Roman" w:cs="Times New Roman"/>
                <w:sz w:val="28"/>
                <w:szCs w:val="28"/>
              </w:rPr>
              <w:t xml:space="preserve"> +70°С</w:t>
            </w:r>
          </w:p>
        </w:tc>
      </w:tr>
    </w:tbl>
    <w:p w14:paraId="45AB38C0" w14:textId="4EB8DDB5" w:rsidR="001568B0" w:rsidRDefault="001568B0" w:rsidP="00C70EC1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5F4742E9" w14:textId="6B6759AF" w:rsidR="0058133B" w:rsidRPr="0058133B" w:rsidRDefault="0058133B" w:rsidP="0058133B">
      <w:pPr>
        <w:pStyle w:val="2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bookmarkStart w:id="6" w:name="_Toc153266289"/>
      <w:r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1.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6</w:t>
      </w:r>
      <w:r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 </w:t>
      </w:r>
      <w:r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Устройство 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воспроизведения звука</w:t>
      </w:r>
      <w:bookmarkEnd w:id="6"/>
    </w:p>
    <w:p w14:paraId="251E466B" w14:textId="76E87F43" w:rsidR="0058133B" w:rsidRDefault="0058133B" w:rsidP="0058133B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4AD4FE2F" w14:textId="5C1F7998" w:rsidR="0058133B" w:rsidRDefault="0058133B" w:rsidP="005813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33B">
        <w:rPr>
          <w:rFonts w:ascii="Times New Roman" w:hAnsi="Times New Roman" w:cs="Times New Roman"/>
          <w:sz w:val="28"/>
          <w:szCs w:val="28"/>
        </w:rPr>
        <w:t xml:space="preserve">В качестве устройства воспроизведения, оповещающего о превышении скорости, удобно использовать </w:t>
      </w:r>
      <w:proofErr w:type="spellStart"/>
      <w:r w:rsidRPr="0058133B">
        <w:rPr>
          <w:rFonts w:ascii="Times New Roman" w:hAnsi="Times New Roman" w:cs="Times New Roman"/>
          <w:sz w:val="28"/>
          <w:szCs w:val="28"/>
        </w:rPr>
        <w:t>пьезодинамик</w:t>
      </w:r>
      <w:proofErr w:type="spellEnd"/>
      <w:r w:rsidRPr="0058133B">
        <w:rPr>
          <w:rFonts w:ascii="Times New Roman" w:hAnsi="Times New Roman" w:cs="Times New Roman"/>
          <w:sz w:val="28"/>
          <w:szCs w:val="28"/>
        </w:rPr>
        <w:t xml:space="preserve">. Для сравнения были выбраны активный и пассивный </w:t>
      </w:r>
      <w:proofErr w:type="spellStart"/>
      <w:r w:rsidRPr="0058133B">
        <w:rPr>
          <w:rFonts w:ascii="Times New Roman" w:hAnsi="Times New Roman" w:cs="Times New Roman"/>
          <w:sz w:val="28"/>
          <w:szCs w:val="28"/>
        </w:rPr>
        <w:t>пьезодинамики</w:t>
      </w:r>
      <w:proofErr w:type="spellEnd"/>
      <w:r w:rsidRPr="0058133B">
        <w:rPr>
          <w:rFonts w:ascii="Times New Roman" w:hAnsi="Times New Roman" w:cs="Times New Roman"/>
          <w:sz w:val="28"/>
          <w:szCs w:val="28"/>
        </w:rPr>
        <w:t>. В таблице 1.6 приведены сравнительные характеристики данных моделей датчиков. Информация взята из источник</w:t>
      </w:r>
      <w:r w:rsidR="004D13AD">
        <w:rPr>
          <w:rFonts w:ascii="Times New Roman" w:hAnsi="Times New Roman" w:cs="Times New Roman"/>
          <w:sz w:val="28"/>
          <w:szCs w:val="28"/>
          <w:lang w:val="ru-RU"/>
        </w:rPr>
        <w:t xml:space="preserve">а </w:t>
      </w:r>
      <w:r w:rsidR="004D13AD" w:rsidRPr="00027887">
        <w:rPr>
          <w:rFonts w:ascii="Times New Roman" w:hAnsi="Times New Roman" w:cs="Times New Roman"/>
          <w:sz w:val="28"/>
          <w:szCs w:val="28"/>
          <w:lang w:val="ru-RU"/>
        </w:rPr>
        <w:t>[9]</w:t>
      </w:r>
      <w:r w:rsidRPr="0058133B">
        <w:rPr>
          <w:rFonts w:ascii="Times New Roman" w:hAnsi="Times New Roman" w:cs="Times New Roman"/>
          <w:sz w:val="28"/>
          <w:szCs w:val="28"/>
        </w:rPr>
        <w:t>.</w:t>
      </w:r>
    </w:p>
    <w:p w14:paraId="2F8B6AB8" w14:textId="77777777" w:rsidR="0058133B" w:rsidRDefault="0058133B" w:rsidP="005813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33B">
        <w:rPr>
          <w:rFonts w:ascii="Times New Roman" w:hAnsi="Times New Roman" w:cs="Times New Roman"/>
          <w:sz w:val="28"/>
          <w:szCs w:val="28"/>
        </w:rPr>
        <w:t xml:space="preserve">Пассивный </w:t>
      </w:r>
      <w:proofErr w:type="spellStart"/>
      <w:r w:rsidRPr="0058133B">
        <w:rPr>
          <w:rFonts w:ascii="Times New Roman" w:hAnsi="Times New Roman" w:cs="Times New Roman"/>
          <w:sz w:val="28"/>
          <w:szCs w:val="28"/>
        </w:rPr>
        <w:t>пьезодинамик</w:t>
      </w:r>
      <w:proofErr w:type="spellEnd"/>
      <w:r w:rsidRPr="0058133B">
        <w:rPr>
          <w:rFonts w:ascii="Times New Roman" w:hAnsi="Times New Roman" w:cs="Times New Roman"/>
          <w:sz w:val="28"/>
          <w:szCs w:val="28"/>
        </w:rPr>
        <w:t xml:space="preserve"> – это динамик, который не имеет встроенного усилителя. Он требует подключения к внешнему усилителю для работы.</w:t>
      </w:r>
    </w:p>
    <w:p w14:paraId="506734BC" w14:textId="1289E6D2" w:rsidR="0058133B" w:rsidRDefault="0058133B" w:rsidP="005813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33B">
        <w:rPr>
          <w:rFonts w:ascii="Times New Roman" w:hAnsi="Times New Roman" w:cs="Times New Roman"/>
          <w:sz w:val="28"/>
          <w:szCs w:val="28"/>
        </w:rPr>
        <w:t xml:space="preserve">Активный </w:t>
      </w:r>
      <w:proofErr w:type="spellStart"/>
      <w:r w:rsidRPr="0058133B">
        <w:rPr>
          <w:rFonts w:ascii="Times New Roman" w:hAnsi="Times New Roman" w:cs="Times New Roman"/>
          <w:sz w:val="28"/>
          <w:szCs w:val="28"/>
        </w:rPr>
        <w:t>пьезодинамик</w:t>
      </w:r>
      <w:proofErr w:type="spellEnd"/>
      <w:r w:rsidRPr="0058133B">
        <w:rPr>
          <w:rFonts w:ascii="Times New Roman" w:hAnsi="Times New Roman" w:cs="Times New Roman"/>
          <w:sz w:val="28"/>
          <w:szCs w:val="28"/>
        </w:rPr>
        <w:t xml:space="preserve"> – это динамик, который имеет встроенный усилитель. Он может быть подключен непосредственно к источнику звука, </w:t>
      </w:r>
      <w:r w:rsidRPr="0058133B">
        <w:rPr>
          <w:rFonts w:ascii="Times New Roman" w:hAnsi="Times New Roman" w:cs="Times New Roman"/>
          <w:sz w:val="28"/>
          <w:szCs w:val="28"/>
        </w:rPr>
        <w:lastRenderedPageBreak/>
        <w:t>такому как компьютер или мобильный телефон, без необходимости использования внешнего усилителя.</w:t>
      </w:r>
    </w:p>
    <w:p w14:paraId="4F68AED3" w14:textId="7E07B8C1" w:rsidR="0058133B" w:rsidRDefault="0058133B" w:rsidP="005813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80A39E1" w14:textId="2ECD2DF3" w:rsidR="00E70847" w:rsidRPr="00526110" w:rsidRDefault="00E70847" w:rsidP="00E7084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526110">
        <w:rPr>
          <w:rFonts w:ascii="Times New Roman" w:hAnsi="Times New Roman" w:cs="Times New Roman"/>
          <w:sz w:val="28"/>
          <w:szCs w:val="28"/>
          <w:lang w:val="ru-RU"/>
        </w:rPr>
        <w:t>Таблица 1.</w:t>
      </w:r>
      <w:r>
        <w:rPr>
          <w:rFonts w:ascii="Times New Roman" w:hAnsi="Times New Roman" w:cs="Times New Roman"/>
          <w:sz w:val="28"/>
          <w:szCs w:val="28"/>
          <w:lang w:val="ru-RU"/>
        </w:rPr>
        <w:t>6</w:t>
      </w:r>
      <w:r w:rsidRPr="00526110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Параметры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ьезодинамиков</w:t>
      </w:r>
      <w:proofErr w:type="spellEnd"/>
    </w:p>
    <w:tbl>
      <w:tblPr>
        <w:tblStyle w:val="aa"/>
        <w:tblW w:w="9378" w:type="dxa"/>
        <w:tblInd w:w="-5" w:type="dxa"/>
        <w:tblLook w:val="04A0" w:firstRow="1" w:lastRow="0" w:firstColumn="1" w:lastColumn="0" w:noHBand="0" w:noVBand="1"/>
      </w:tblPr>
      <w:tblGrid>
        <w:gridCol w:w="2821"/>
        <w:gridCol w:w="3279"/>
        <w:gridCol w:w="3278"/>
      </w:tblGrid>
      <w:tr w:rsidR="00E70847" w:rsidRPr="00A90B3A" w14:paraId="17193578" w14:textId="77777777" w:rsidTr="00E70847">
        <w:trPr>
          <w:trHeight w:val="403"/>
        </w:trPr>
        <w:tc>
          <w:tcPr>
            <w:tcW w:w="2821" w:type="dxa"/>
          </w:tcPr>
          <w:p w14:paraId="4B5B5A0F" w14:textId="77777777" w:rsidR="00E70847" w:rsidRPr="00A90B3A" w:rsidRDefault="00E70847" w:rsidP="00D70D1B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proofErr w:type="spellStart"/>
            <w:r w:rsidRPr="00A90B3A">
              <w:rPr>
                <w:rFonts w:ascii="Times New Roman" w:hAnsi="Times New Roman" w:cs="Times New Roman"/>
                <w:bCs/>
                <w:sz w:val="28"/>
                <w:szCs w:val="28"/>
              </w:rPr>
              <w:t>Параметр</w:t>
            </w:r>
            <w:proofErr w:type="spellEnd"/>
            <w:r w:rsidRPr="00A90B3A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A90B3A">
              <w:rPr>
                <w:rFonts w:ascii="Times New Roman" w:hAnsi="Times New Roman" w:cs="Times New Roman"/>
                <w:bCs/>
                <w:sz w:val="28"/>
                <w:szCs w:val="28"/>
              </w:rPr>
              <w:t>сравнения</w:t>
            </w:r>
            <w:proofErr w:type="spellEnd"/>
          </w:p>
        </w:tc>
        <w:tc>
          <w:tcPr>
            <w:tcW w:w="3279" w:type="dxa"/>
          </w:tcPr>
          <w:p w14:paraId="0A9ACBD1" w14:textId="3809E47B" w:rsidR="00E70847" w:rsidRPr="00E70847" w:rsidRDefault="00E70847" w:rsidP="00D70D1B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 xml:space="preserve">Активный </w:t>
            </w:r>
            <w:proofErr w:type="spellStart"/>
            <w:r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пьезодинамик</w:t>
            </w:r>
            <w:proofErr w:type="spellEnd"/>
          </w:p>
        </w:tc>
        <w:tc>
          <w:tcPr>
            <w:tcW w:w="3278" w:type="dxa"/>
          </w:tcPr>
          <w:p w14:paraId="6F89C6A6" w14:textId="548CA89F" w:rsidR="00E70847" w:rsidRPr="00E70847" w:rsidRDefault="00E70847" w:rsidP="00D70D1B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 xml:space="preserve">Пассивный </w:t>
            </w:r>
            <w:proofErr w:type="spellStart"/>
            <w:r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пьезодинамик</w:t>
            </w:r>
            <w:proofErr w:type="spellEnd"/>
          </w:p>
        </w:tc>
      </w:tr>
      <w:tr w:rsidR="00E70847" w:rsidRPr="00A90B3A" w14:paraId="2F5850FE" w14:textId="77777777" w:rsidTr="00E70847">
        <w:trPr>
          <w:trHeight w:val="403"/>
        </w:trPr>
        <w:tc>
          <w:tcPr>
            <w:tcW w:w="2821" w:type="dxa"/>
          </w:tcPr>
          <w:p w14:paraId="2D3DF0C1" w14:textId="076F1C77" w:rsidR="00E70847" w:rsidRPr="00E70847" w:rsidRDefault="00E70847" w:rsidP="00D70D1B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Максимальный потребляемый ток</w:t>
            </w:r>
          </w:p>
        </w:tc>
        <w:tc>
          <w:tcPr>
            <w:tcW w:w="3279" w:type="dxa"/>
          </w:tcPr>
          <w:p w14:paraId="3C49E731" w14:textId="14817422" w:rsidR="00E70847" w:rsidRDefault="00E70847" w:rsidP="00D70D1B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30 мА</w:t>
            </w:r>
          </w:p>
        </w:tc>
        <w:tc>
          <w:tcPr>
            <w:tcW w:w="3278" w:type="dxa"/>
          </w:tcPr>
          <w:p w14:paraId="7A371CC9" w14:textId="0C6666C8" w:rsidR="00E70847" w:rsidRDefault="00E70847" w:rsidP="00D70D1B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20 мА</w:t>
            </w:r>
          </w:p>
        </w:tc>
      </w:tr>
      <w:tr w:rsidR="00E70847" w:rsidRPr="00A90B3A" w14:paraId="3064F911" w14:textId="77777777" w:rsidTr="00E70847">
        <w:trPr>
          <w:trHeight w:val="403"/>
        </w:trPr>
        <w:tc>
          <w:tcPr>
            <w:tcW w:w="2821" w:type="dxa"/>
          </w:tcPr>
          <w:p w14:paraId="5D0078C0" w14:textId="54133E26" w:rsidR="00E70847" w:rsidRDefault="00E70847" w:rsidP="00D70D1B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Напряжение питания</w:t>
            </w:r>
          </w:p>
        </w:tc>
        <w:tc>
          <w:tcPr>
            <w:tcW w:w="3279" w:type="dxa"/>
          </w:tcPr>
          <w:p w14:paraId="76254F30" w14:textId="7DF1F3B4" w:rsidR="00E70847" w:rsidRDefault="00E70847" w:rsidP="00E70847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3,3 – 5 В</w:t>
            </w:r>
          </w:p>
        </w:tc>
        <w:tc>
          <w:tcPr>
            <w:tcW w:w="3278" w:type="dxa"/>
          </w:tcPr>
          <w:p w14:paraId="105BE4CB" w14:textId="2E3ED5AF" w:rsidR="00E70847" w:rsidRDefault="00E70847" w:rsidP="00E70847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3 – 12 В</w:t>
            </w:r>
          </w:p>
        </w:tc>
      </w:tr>
      <w:tr w:rsidR="00E70847" w:rsidRPr="00A90B3A" w14:paraId="1344604B" w14:textId="77777777" w:rsidTr="00E70847">
        <w:trPr>
          <w:trHeight w:val="403"/>
        </w:trPr>
        <w:tc>
          <w:tcPr>
            <w:tcW w:w="2821" w:type="dxa"/>
          </w:tcPr>
          <w:p w14:paraId="548A9F62" w14:textId="746BC0A6" w:rsidR="00E70847" w:rsidRDefault="00E70847" w:rsidP="00D70D1B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Рабочая температура</w:t>
            </w:r>
          </w:p>
        </w:tc>
        <w:tc>
          <w:tcPr>
            <w:tcW w:w="3279" w:type="dxa"/>
          </w:tcPr>
          <w:p w14:paraId="65115BB9" w14:textId="090FCC30" w:rsidR="00E70847" w:rsidRDefault="00E70847" w:rsidP="00E70847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от </w:t>
            </w:r>
            <w:r w:rsidRPr="0098057C">
              <w:rPr>
                <w:rFonts w:ascii="Times New Roman" w:hAnsi="Times New Roman" w:cs="Times New Roman"/>
                <w:sz w:val="28"/>
                <w:szCs w:val="28"/>
              </w:rPr>
              <w:t>-20°С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до</w:t>
            </w:r>
            <w:r w:rsidRPr="0098057C">
              <w:rPr>
                <w:rFonts w:ascii="Times New Roman" w:hAnsi="Times New Roman" w:cs="Times New Roman"/>
                <w:sz w:val="28"/>
                <w:szCs w:val="28"/>
              </w:rPr>
              <w:t xml:space="preserve"> +70°С</w:t>
            </w:r>
          </w:p>
        </w:tc>
        <w:tc>
          <w:tcPr>
            <w:tcW w:w="3278" w:type="dxa"/>
          </w:tcPr>
          <w:p w14:paraId="65F8C257" w14:textId="3E18F6CC" w:rsidR="00E70847" w:rsidRDefault="00E70847" w:rsidP="00E70847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от </w:t>
            </w:r>
            <w:r w:rsidRPr="0098057C">
              <w:rPr>
                <w:rFonts w:ascii="Times New Roman" w:hAnsi="Times New Roman" w:cs="Times New Roman"/>
                <w:sz w:val="28"/>
                <w:szCs w:val="28"/>
              </w:rPr>
              <w:t>-20°С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до</w:t>
            </w:r>
            <w:r w:rsidRPr="0098057C">
              <w:rPr>
                <w:rFonts w:ascii="Times New Roman" w:hAnsi="Times New Roman" w:cs="Times New Roman"/>
                <w:sz w:val="28"/>
                <w:szCs w:val="28"/>
              </w:rPr>
              <w:t xml:space="preserve"> +70°С</w:t>
            </w:r>
          </w:p>
        </w:tc>
      </w:tr>
      <w:tr w:rsidR="00E70847" w:rsidRPr="00A90B3A" w14:paraId="030145FC" w14:textId="77777777" w:rsidTr="00E70847">
        <w:trPr>
          <w:trHeight w:val="403"/>
        </w:trPr>
        <w:tc>
          <w:tcPr>
            <w:tcW w:w="2821" w:type="dxa"/>
          </w:tcPr>
          <w:p w14:paraId="658AA0EC" w14:textId="463F2306" w:rsidR="00E70847" w:rsidRDefault="00E70847" w:rsidP="00D70D1B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Частоты излучения</w:t>
            </w:r>
          </w:p>
        </w:tc>
        <w:tc>
          <w:tcPr>
            <w:tcW w:w="3279" w:type="dxa"/>
          </w:tcPr>
          <w:p w14:paraId="124C5D45" w14:textId="21846E0A" w:rsidR="00E70847" w:rsidRDefault="00E70847" w:rsidP="00E7084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,5 кГц</w:t>
            </w:r>
          </w:p>
        </w:tc>
        <w:tc>
          <w:tcPr>
            <w:tcW w:w="3278" w:type="dxa"/>
          </w:tcPr>
          <w:p w14:paraId="16A2EA40" w14:textId="0507E49D" w:rsidR="00E70847" w:rsidRDefault="00E70847" w:rsidP="00E7084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 кГц</w:t>
            </w:r>
          </w:p>
        </w:tc>
      </w:tr>
      <w:tr w:rsidR="00E70847" w:rsidRPr="00A90B3A" w14:paraId="5F308310" w14:textId="77777777" w:rsidTr="00E70847">
        <w:trPr>
          <w:trHeight w:val="403"/>
        </w:trPr>
        <w:tc>
          <w:tcPr>
            <w:tcW w:w="2821" w:type="dxa"/>
          </w:tcPr>
          <w:p w14:paraId="270A0230" w14:textId="20276182" w:rsidR="00E70847" w:rsidRDefault="00E70847" w:rsidP="00D70D1B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ru-RU"/>
              </w:rPr>
              <w:t>Тип интерфейса</w:t>
            </w:r>
          </w:p>
        </w:tc>
        <w:tc>
          <w:tcPr>
            <w:tcW w:w="3279" w:type="dxa"/>
          </w:tcPr>
          <w:p w14:paraId="4602B744" w14:textId="272F34AF" w:rsidR="00E70847" w:rsidRDefault="00E70847" w:rsidP="00E7084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цифровой</w:t>
            </w:r>
          </w:p>
        </w:tc>
        <w:tc>
          <w:tcPr>
            <w:tcW w:w="3278" w:type="dxa"/>
          </w:tcPr>
          <w:p w14:paraId="713D7EA5" w14:textId="32737B69" w:rsidR="00E70847" w:rsidRDefault="00E70847" w:rsidP="00E7084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цифровой</w:t>
            </w:r>
          </w:p>
        </w:tc>
      </w:tr>
    </w:tbl>
    <w:p w14:paraId="0947B7BB" w14:textId="77777777" w:rsidR="0058133B" w:rsidRPr="0058133B" w:rsidRDefault="0058133B" w:rsidP="005813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1C88DCA" w14:textId="2D300B26" w:rsidR="00553066" w:rsidRPr="00526110" w:rsidRDefault="00946E10" w:rsidP="002E5358">
      <w:pPr>
        <w:pStyle w:val="1"/>
        <w:spacing w:before="0" w:line="240" w:lineRule="auto"/>
        <w:ind w:left="709"/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</w:pPr>
      <w:r w:rsidRPr="00526110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br w:type="page"/>
      </w:r>
      <w:bookmarkStart w:id="7" w:name="_Toc153266290"/>
      <w:r w:rsidR="00553066" w:rsidRPr="00526110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lastRenderedPageBreak/>
        <w:t>2</w:t>
      </w:r>
      <w:r w:rsidR="005E5445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 </w:t>
      </w:r>
      <w:r w:rsidR="00553066" w:rsidRPr="00526110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 xml:space="preserve">РАЗРАБОТКА СТРУКТУРЫ </w:t>
      </w:r>
      <w:r w:rsidRPr="00526110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 xml:space="preserve">МИКРОПРОЦЕССОРНОГО </w:t>
      </w:r>
      <w:r w:rsidR="00553066" w:rsidRPr="00526110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УСТРОЙСТВА</w:t>
      </w:r>
      <w:r w:rsidRPr="00526110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 xml:space="preserve"> ДЛЯ ОБНАРУЖЕНИЯ МЕТАЛЛОВ</w:t>
      </w:r>
      <w:bookmarkEnd w:id="7"/>
    </w:p>
    <w:p w14:paraId="0C3F4BD0" w14:textId="0D24A3C2" w:rsidR="00946E10" w:rsidRDefault="00946E10" w:rsidP="002E5358">
      <w:pPr>
        <w:spacing w:after="0" w:line="240" w:lineRule="auto"/>
        <w:ind w:left="709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55BB3594" w14:textId="4027320A" w:rsidR="002E5358" w:rsidRPr="00610EDA" w:rsidRDefault="002E5358" w:rsidP="00610EDA">
      <w:pPr>
        <w:pStyle w:val="2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bookmarkStart w:id="8" w:name="_Toc153266291"/>
      <w:r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2.1</w:t>
      </w:r>
      <w:r w:rsidR="005E5445"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 </w:t>
      </w:r>
      <w:r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Описание модулей</w:t>
      </w:r>
      <w:bookmarkEnd w:id="8"/>
    </w:p>
    <w:p w14:paraId="0DCB68E3" w14:textId="4627EFF8" w:rsidR="002E5358" w:rsidRDefault="002E5358" w:rsidP="002E5358">
      <w:pPr>
        <w:spacing w:after="0" w:line="240" w:lineRule="auto"/>
        <w:ind w:left="709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0B738F0" w14:textId="40104593" w:rsidR="005E5445" w:rsidRPr="005E5445" w:rsidRDefault="005E5445" w:rsidP="005E544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E5445">
        <w:rPr>
          <w:rFonts w:ascii="Times New Roman" w:hAnsi="Times New Roman" w:cs="Times New Roman"/>
          <w:sz w:val="28"/>
          <w:szCs w:val="28"/>
          <w:lang w:val="ru-RU"/>
        </w:rPr>
        <w:t>С учетом требований к устройству, описанных в п.1.1, можно выделить рабочие модули, из которых будет состоять проектируемое устройство:</w:t>
      </w:r>
    </w:p>
    <w:p w14:paraId="16288E43" w14:textId="6C0E13D1" w:rsidR="002E5358" w:rsidRPr="005E5445" w:rsidRDefault="005E5445" w:rsidP="005E5445">
      <w:pPr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E5445">
        <w:rPr>
          <w:rFonts w:ascii="Times New Roman" w:hAnsi="Times New Roman" w:cs="Times New Roman"/>
          <w:sz w:val="28"/>
          <w:szCs w:val="28"/>
          <w:lang w:val="ru-RU"/>
        </w:rPr>
        <w:t>– микроконтроллер;</w:t>
      </w:r>
    </w:p>
    <w:p w14:paraId="003694DC" w14:textId="4FC0B41B" w:rsidR="005E5445" w:rsidRPr="005E5445" w:rsidRDefault="005E5445" w:rsidP="005E5445">
      <w:pPr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E5445">
        <w:rPr>
          <w:rFonts w:ascii="Times New Roman" w:hAnsi="Times New Roman" w:cs="Times New Roman"/>
          <w:sz w:val="28"/>
          <w:szCs w:val="28"/>
          <w:lang w:val="ru-RU"/>
        </w:rPr>
        <w:t>– катушка индуктивности;</w:t>
      </w:r>
    </w:p>
    <w:p w14:paraId="2ECA4A53" w14:textId="65CB39E2" w:rsidR="005E5445" w:rsidRPr="00610EDA" w:rsidRDefault="005E5445" w:rsidP="005E5445">
      <w:pPr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E5445">
        <w:rPr>
          <w:rFonts w:ascii="Times New Roman" w:hAnsi="Times New Roman" w:cs="Times New Roman"/>
          <w:sz w:val="28"/>
          <w:szCs w:val="28"/>
          <w:lang w:val="ru-RU"/>
        </w:rPr>
        <w:t xml:space="preserve">– модуль </w:t>
      </w:r>
      <w:r w:rsidR="00E70847">
        <w:rPr>
          <w:rFonts w:ascii="Times New Roman" w:hAnsi="Times New Roman" w:cs="Times New Roman"/>
          <w:sz w:val="28"/>
          <w:szCs w:val="28"/>
          <w:lang w:val="ru-RU"/>
        </w:rPr>
        <w:t>часов реального времени</w:t>
      </w:r>
      <w:r w:rsidRPr="00610EDA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65E964A2" w14:textId="05E788C3" w:rsidR="005E5445" w:rsidRPr="005E5445" w:rsidRDefault="005E5445" w:rsidP="005E5445">
      <w:pPr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E5445">
        <w:rPr>
          <w:rFonts w:ascii="Times New Roman" w:hAnsi="Times New Roman" w:cs="Times New Roman"/>
          <w:sz w:val="28"/>
          <w:szCs w:val="28"/>
          <w:lang w:val="ru-RU"/>
        </w:rPr>
        <w:t>– информационная панель;</w:t>
      </w:r>
    </w:p>
    <w:p w14:paraId="45C68001" w14:textId="1E764DB9" w:rsidR="005E5445" w:rsidRPr="005E5445" w:rsidRDefault="005E5445" w:rsidP="005E5445">
      <w:pPr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E5445">
        <w:rPr>
          <w:rFonts w:ascii="Times New Roman" w:hAnsi="Times New Roman" w:cs="Times New Roman"/>
          <w:sz w:val="28"/>
          <w:szCs w:val="28"/>
          <w:lang w:val="ru-RU"/>
        </w:rPr>
        <w:t>– органы индикации;</w:t>
      </w:r>
    </w:p>
    <w:p w14:paraId="6B298871" w14:textId="1120F838" w:rsidR="005E5445" w:rsidRPr="005E5445" w:rsidRDefault="005E5445" w:rsidP="005E5445">
      <w:pPr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E5445">
        <w:rPr>
          <w:rFonts w:ascii="Times New Roman" w:hAnsi="Times New Roman" w:cs="Times New Roman"/>
          <w:sz w:val="28"/>
          <w:szCs w:val="28"/>
          <w:lang w:val="ru-RU"/>
        </w:rPr>
        <w:t>– органы управления;</w:t>
      </w:r>
    </w:p>
    <w:p w14:paraId="38DF38BD" w14:textId="659E7002" w:rsidR="005E5445" w:rsidRDefault="005E5445" w:rsidP="005E5445">
      <w:pPr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E5445">
        <w:rPr>
          <w:rFonts w:ascii="Times New Roman" w:hAnsi="Times New Roman" w:cs="Times New Roman"/>
          <w:sz w:val="28"/>
          <w:szCs w:val="28"/>
          <w:lang w:val="ru-RU"/>
        </w:rPr>
        <w:t>– </w:t>
      </w:r>
      <w:r>
        <w:rPr>
          <w:rFonts w:ascii="Times New Roman" w:hAnsi="Times New Roman" w:cs="Times New Roman"/>
          <w:sz w:val="28"/>
          <w:szCs w:val="28"/>
          <w:lang w:val="ru-RU"/>
        </w:rPr>
        <w:t>исполнительное устройство;</w:t>
      </w:r>
    </w:p>
    <w:p w14:paraId="0A3BD91E" w14:textId="0792CD15" w:rsidR="005E5445" w:rsidRPr="005E5445" w:rsidRDefault="005E5445" w:rsidP="005E5445">
      <w:pPr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E5445">
        <w:rPr>
          <w:rFonts w:ascii="Times New Roman" w:hAnsi="Times New Roman" w:cs="Times New Roman"/>
          <w:sz w:val="28"/>
          <w:szCs w:val="28"/>
          <w:lang w:val="ru-RU"/>
        </w:rPr>
        <w:t>– </w:t>
      </w:r>
      <w:r>
        <w:rPr>
          <w:rFonts w:ascii="Times New Roman" w:hAnsi="Times New Roman" w:cs="Times New Roman"/>
          <w:sz w:val="28"/>
          <w:szCs w:val="28"/>
          <w:lang w:val="ru-RU"/>
        </w:rPr>
        <w:t>блок питания.</w:t>
      </w:r>
    </w:p>
    <w:p w14:paraId="2F73EA06" w14:textId="77777777" w:rsidR="005E5445" w:rsidRPr="005E5445" w:rsidRDefault="005E5445" w:rsidP="005E5445">
      <w:pPr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4BE4742" w14:textId="3F5B9479" w:rsidR="005E5445" w:rsidRPr="00610EDA" w:rsidRDefault="005E5445" w:rsidP="00610EDA">
      <w:pPr>
        <w:pStyle w:val="2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bookmarkStart w:id="9" w:name="_Toc153266292"/>
      <w:r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2.2 Взаимодействие модулей</w:t>
      </w:r>
      <w:bookmarkEnd w:id="9"/>
    </w:p>
    <w:p w14:paraId="375BC5B7" w14:textId="56BCDC90" w:rsidR="005E5445" w:rsidRDefault="005E5445" w:rsidP="005E5445">
      <w:pPr>
        <w:spacing w:after="0" w:line="240" w:lineRule="auto"/>
        <w:ind w:left="709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26666D69" w14:textId="14C5EEF8" w:rsidR="005E5445" w:rsidRDefault="005B5001" w:rsidP="005B500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Модуль микроконтроллера является главным управляющим компонентом проектируемого устройства. </w:t>
      </w:r>
      <w:r w:rsidRPr="005B5001">
        <w:rPr>
          <w:rFonts w:ascii="Times New Roman" w:hAnsi="Times New Roman" w:cs="Times New Roman"/>
          <w:sz w:val="28"/>
          <w:szCs w:val="28"/>
          <w:lang w:val="ru-RU"/>
        </w:rPr>
        <w:t xml:space="preserve">Микроконтроллер будет получать и анализировать данные от других модулей, принимать решения и контролировать работу остальных компонентов. Он будет обрабатывать сигналы, полученные от катушки индуктивности и модуля </w:t>
      </w:r>
      <w:r w:rsidR="00E70847">
        <w:rPr>
          <w:rFonts w:ascii="Times New Roman" w:hAnsi="Times New Roman" w:cs="Times New Roman"/>
          <w:sz w:val="28"/>
          <w:szCs w:val="28"/>
          <w:lang w:val="ru-RU"/>
        </w:rPr>
        <w:t>часов реального времени</w:t>
      </w:r>
      <w:r w:rsidRPr="005B5001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4DBE91D" w14:textId="4133BBE7" w:rsidR="005B5001" w:rsidRDefault="005B5001" w:rsidP="005B500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B5001">
        <w:rPr>
          <w:rFonts w:ascii="Times New Roman" w:hAnsi="Times New Roman" w:cs="Times New Roman"/>
          <w:sz w:val="28"/>
          <w:szCs w:val="28"/>
          <w:lang w:val="ru-RU"/>
        </w:rPr>
        <w:t>Катушка индуктивности используется для обнаружения металлических объектов в земле. Она создает переменное магнитное поле, которое будет изменяться при нахождении металла поблизости. Сигнал с катушки индуктивности будет передаваться микроконтроллеру для дальнейшей обработки.</w:t>
      </w:r>
    </w:p>
    <w:p w14:paraId="4FE88C87" w14:textId="48602B44" w:rsidR="00463990" w:rsidRPr="00463990" w:rsidRDefault="00463990" w:rsidP="0098764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3990">
        <w:rPr>
          <w:rFonts w:ascii="Times New Roman" w:hAnsi="Times New Roman" w:cs="Times New Roman"/>
          <w:sz w:val="28"/>
          <w:szCs w:val="28"/>
        </w:rPr>
        <w:t>Модуль часов реального времени является важной составляющей проекта. Он используется для точного отображения текущего времени и даты на приборе.</w:t>
      </w:r>
      <w:r w:rsidR="0098764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63990">
        <w:rPr>
          <w:rFonts w:ascii="Times New Roman" w:hAnsi="Times New Roman" w:cs="Times New Roman"/>
          <w:sz w:val="28"/>
          <w:szCs w:val="28"/>
        </w:rPr>
        <w:t>Это полезно для пользователей, чтобы иметь представление о времени и контролировать продолжительность использования прибора.</w:t>
      </w:r>
    </w:p>
    <w:p w14:paraId="2667242A" w14:textId="646ADA7F" w:rsidR="005B5001" w:rsidRDefault="005B5001" w:rsidP="005B500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B5001">
        <w:rPr>
          <w:rFonts w:ascii="Times New Roman" w:hAnsi="Times New Roman" w:cs="Times New Roman"/>
          <w:sz w:val="28"/>
          <w:szCs w:val="28"/>
          <w:lang w:val="ru-RU"/>
        </w:rPr>
        <w:t xml:space="preserve">Информационная панель будет отображать информацию о распознанных металлических объектах, </w:t>
      </w:r>
      <w:r w:rsidR="00E70847">
        <w:rPr>
          <w:rFonts w:ascii="Times New Roman" w:hAnsi="Times New Roman" w:cs="Times New Roman"/>
          <w:sz w:val="28"/>
          <w:szCs w:val="28"/>
          <w:lang w:val="ru-RU"/>
        </w:rPr>
        <w:t>текущей чувствительности</w:t>
      </w:r>
      <w:r w:rsidRPr="005B5001">
        <w:rPr>
          <w:rFonts w:ascii="Times New Roman" w:hAnsi="Times New Roman" w:cs="Times New Roman"/>
          <w:sz w:val="28"/>
          <w:szCs w:val="28"/>
          <w:lang w:val="ru-RU"/>
        </w:rPr>
        <w:t xml:space="preserve"> и других параметрах. Микроконтроллер будет передавать соответствующие данные на информационную панель для вывода.</w:t>
      </w:r>
    </w:p>
    <w:p w14:paraId="710A2055" w14:textId="00598BC7" w:rsidR="005B5001" w:rsidRDefault="005B5001" w:rsidP="005B500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B5001">
        <w:rPr>
          <w:rFonts w:ascii="Times New Roman" w:hAnsi="Times New Roman" w:cs="Times New Roman"/>
          <w:sz w:val="28"/>
          <w:szCs w:val="28"/>
          <w:lang w:val="ru-RU"/>
        </w:rPr>
        <w:t>В состав органов индикации входят светодиоды, звуковой сигнализатор 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частично</w:t>
      </w:r>
      <w:r w:rsidRPr="005B5001">
        <w:rPr>
          <w:rFonts w:ascii="Times New Roman" w:hAnsi="Times New Roman" w:cs="Times New Roman"/>
          <w:sz w:val="28"/>
          <w:szCs w:val="28"/>
          <w:lang w:val="ru-RU"/>
        </w:rPr>
        <w:t xml:space="preserve"> дисплей на информационной панели. Они будут использоваться для отображения различных событий и предупреждений, например, обнаружении металла или изменении </w:t>
      </w:r>
      <w:r>
        <w:rPr>
          <w:rFonts w:ascii="Times New Roman" w:hAnsi="Times New Roman" w:cs="Times New Roman"/>
          <w:sz w:val="28"/>
          <w:szCs w:val="28"/>
          <w:lang w:val="ru-RU"/>
        </w:rPr>
        <w:t>режима работы</w:t>
      </w:r>
      <w:r w:rsidRPr="005B5001">
        <w:rPr>
          <w:rFonts w:ascii="Times New Roman" w:hAnsi="Times New Roman" w:cs="Times New Roman"/>
          <w:sz w:val="28"/>
          <w:szCs w:val="28"/>
          <w:lang w:val="ru-RU"/>
        </w:rPr>
        <w:t xml:space="preserve"> устройства.</w:t>
      </w:r>
    </w:p>
    <w:p w14:paraId="0653F4F6" w14:textId="2404292E" w:rsidR="005B5001" w:rsidRDefault="005B5001" w:rsidP="005B500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B5001">
        <w:rPr>
          <w:rFonts w:ascii="Times New Roman" w:hAnsi="Times New Roman" w:cs="Times New Roman"/>
          <w:sz w:val="28"/>
          <w:szCs w:val="28"/>
          <w:lang w:val="ru-RU"/>
        </w:rPr>
        <w:t xml:space="preserve">К органам управления относятся кнопки, которые пользователь будет использовать для взаимодействия с металлоискателем. Они </w:t>
      </w:r>
      <w:r>
        <w:rPr>
          <w:rFonts w:ascii="Times New Roman" w:hAnsi="Times New Roman" w:cs="Times New Roman"/>
          <w:sz w:val="28"/>
          <w:szCs w:val="28"/>
          <w:lang w:val="ru-RU"/>
        </w:rPr>
        <w:t>будут</w:t>
      </w:r>
      <w:r w:rsidRPr="005B500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5B5001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использоваться для включения/выключения устройства, выбора режимов работы </w:t>
      </w:r>
      <w:r>
        <w:rPr>
          <w:rFonts w:ascii="Times New Roman" w:hAnsi="Times New Roman" w:cs="Times New Roman"/>
          <w:sz w:val="28"/>
          <w:szCs w:val="28"/>
          <w:lang w:val="ru-RU"/>
        </w:rPr>
        <w:t>и</w:t>
      </w:r>
      <w:r w:rsidRPr="005B5001">
        <w:rPr>
          <w:rFonts w:ascii="Times New Roman" w:hAnsi="Times New Roman" w:cs="Times New Roman"/>
          <w:sz w:val="28"/>
          <w:szCs w:val="28"/>
          <w:lang w:val="ru-RU"/>
        </w:rPr>
        <w:t xml:space="preserve"> настройки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других </w:t>
      </w:r>
      <w:r w:rsidRPr="005B5001">
        <w:rPr>
          <w:rFonts w:ascii="Times New Roman" w:hAnsi="Times New Roman" w:cs="Times New Roman"/>
          <w:sz w:val="28"/>
          <w:szCs w:val="28"/>
          <w:lang w:val="ru-RU"/>
        </w:rPr>
        <w:t>параметров.</w:t>
      </w:r>
    </w:p>
    <w:p w14:paraId="4EAC94B7" w14:textId="455CB5BF" w:rsidR="005B5001" w:rsidRDefault="005B5001" w:rsidP="005B500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B5001">
        <w:rPr>
          <w:rFonts w:ascii="Times New Roman" w:hAnsi="Times New Roman" w:cs="Times New Roman"/>
          <w:sz w:val="28"/>
          <w:szCs w:val="28"/>
          <w:lang w:val="ru-RU"/>
        </w:rPr>
        <w:t>Исполнительн</w:t>
      </w:r>
      <w:r>
        <w:rPr>
          <w:rFonts w:ascii="Times New Roman" w:hAnsi="Times New Roman" w:cs="Times New Roman"/>
          <w:sz w:val="28"/>
          <w:szCs w:val="28"/>
          <w:lang w:val="ru-RU"/>
        </w:rPr>
        <w:t>ым</w:t>
      </w:r>
      <w:r w:rsidRPr="005B5001">
        <w:rPr>
          <w:rFonts w:ascii="Times New Roman" w:hAnsi="Times New Roman" w:cs="Times New Roman"/>
          <w:sz w:val="28"/>
          <w:szCs w:val="28"/>
          <w:lang w:val="ru-RU"/>
        </w:rPr>
        <w:t xml:space="preserve"> устройство</w:t>
      </w:r>
      <w:r>
        <w:rPr>
          <w:rFonts w:ascii="Times New Roman" w:hAnsi="Times New Roman" w:cs="Times New Roman"/>
          <w:sz w:val="28"/>
          <w:szCs w:val="28"/>
          <w:lang w:val="ru-RU"/>
        </w:rPr>
        <w:t>м</w:t>
      </w:r>
      <w:r w:rsidRPr="005B500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является модуль пассивного динамика. Пассивный динамик нужен для уведомления пользователя о приближении или отдалении от металлических объектов. Модуль будет получать сигналы от микроконтроллера </w:t>
      </w:r>
      <w:r w:rsidR="00FC7830">
        <w:rPr>
          <w:rFonts w:ascii="Times New Roman" w:hAnsi="Times New Roman" w:cs="Times New Roman"/>
          <w:sz w:val="28"/>
          <w:szCs w:val="28"/>
          <w:lang w:val="ru-RU"/>
        </w:rPr>
        <w:t>и менять частоту воспроизведения звука.</w:t>
      </w:r>
    </w:p>
    <w:p w14:paraId="4AF07D40" w14:textId="561A048B" w:rsidR="00717FFE" w:rsidRDefault="00FC7830" w:rsidP="00717FF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C7830">
        <w:rPr>
          <w:rFonts w:ascii="Times New Roman" w:hAnsi="Times New Roman" w:cs="Times New Roman"/>
          <w:sz w:val="28"/>
          <w:szCs w:val="28"/>
          <w:lang w:val="ru-RU"/>
        </w:rPr>
        <w:t>Блок питания предоставляет энергию для работы всех модулей в устройстве. Он может быть реализован через батареи, аккумуляторы или внешний источник питания. Он обеспечивает питание для всех модулей и микроконтроллера.</w:t>
      </w:r>
    </w:p>
    <w:p w14:paraId="6546F7B3" w14:textId="6E996FF5" w:rsidR="00FC7830" w:rsidRDefault="00FC7830" w:rsidP="005B500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F68F35B" w14:textId="64F2FA2A" w:rsidR="00FC7830" w:rsidRPr="00610EDA" w:rsidRDefault="00FC7830" w:rsidP="00610EDA">
      <w:pPr>
        <w:pStyle w:val="2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bookmarkStart w:id="10" w:name="_Toc153266293"/>
      <w:r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2.3 Построение структурной схемы</w:t>
      </w:r>
      <w:bookmarkEnd w:id="10"/>
    </w:p>
    <w:p w14:paraId="5874076E" w14:textId="764DEF8F" w:rsidR="00FC7830" w:rsidRDefault="00FC7830" w:rsidP="005B5001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26EC30AB" w14:textId="1AC33CB4" w:rsidR="00FC7830" w:rsidRPr="00FC7830" w:rsidRDefault="00FC7830" w:rsidP="005B500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На основании полученных блоков в п.2.1 и п.2.3 построена структурная схема, которая представлена в приложении А.</w:t>
      </w:r>
    </w:p>
    <w:p w14:paraId="21777D00" w14:textId="3E71AFF6" w:rsidR="00946E10" w:rsidRPr="00526110" w:rsidRDefault="00946E10" w:rsidP="00D51E68">
      <w:pPr>
        <w:pStyle w:val="1"/>
        <w:spacing w:before="0" w:line="240" w:lineRule="auto"/>
        <w:ind w:left="709"/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</w:pPr>
      <w:r w:rsidRPr="00526110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br w:type="page"/>
      </w:r>
      <w:bookmarkStart w:id="11" w:name="_Toc153266294"/>
      <w:r w:rsidRPr="00526110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lastRenderedPageBreak/>
        <w:t>3</w:t>
      </w:r>
      <w:r w:rsidR="00D51E68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 </w:t>
      </w:r>
      <w:r w:rsidRPr="00526110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ОБОСНАВАНИЕ ВЫБОРА УЗЛОВ, ЭЛЕМЕНТОВ ФУНКЦИОНАЛЬНОЙ СХЕМЫ УСТРОЙСТВА</w:t>
      </w:r>
      <w:bookmarkEnd w:id="11"/>
    </w:p>
    <w:p w14:paraId="0E3198E7" w14:textId="2641D86F" w:rsidR="00946E10" w:rsidRDefault="00946E10" w:rsidP="00D51E68">
      <w:pPr>
        <w:spacing w:after="0" w:line="240" w:lineRule="auto"/>
        <w:ind w:left="709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4718EC98" w14:textId="389312E9" w:rsidR="00D51E68" w:rsidRPr="00610EDA" w:rsidRDefault="00D51E68" w:rsidP="00610EDA">
      <w:pPr>
        <w:pStyle w:val="2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bookmarkStart w:id="12" w:name="_Toc153266295"/>
      <w:r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3.1 </w:t>
      </w:r>
      <w:r w:rsidR="0037148B"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Обоснование выбора</w:t>
      </w:r>
      <w:r w:rsidR="00A84946"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 </w:t>
      </w:r>
      <w:r w:rsidR="0037148B"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м</w:t>
      </w:r>
      <w:r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икроконтроллер</w:t>
      </w:r>
      <w:r w:rsidR="0037148B"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а</w:t>
      </w:r>
      <w:bookmarkEnd w:id="12"/>
    </w:p>
    <w:p w14:paraId="30197589" w14:textId="5BBED1D3" w:rsidR="00D51E68" w:rsidRDefault="00D51E68" w:rsidP="00D51E68">
      <w:pPr>
        <w:spacing w:after="0" w:line="240" w:lineRule="auto"/>
        <w:ind w:left="709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3C7D70D" w14:textId="217A81F6" w:rsidR="00D51E68" w:rsidRDefault="00D51E68" w:rsidP="00F617D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1E68">
        <w:rPr>
          <w:rFonts w:ascii="Times New Roman" w:hAnsi="Times New Roman" w:cs="Times New Roman"/>
          <w:sz w:val="28"/>
          <w:szCs w:val="28"/>
        </w:rPr>
        <w:t>После сравнения нескольких микроконтроллеров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в п.</w:t>
      </w:r>
      <w:r w:rsidR="005451BE">
        <w:rPr>
          <w:rFonts w:ascii="Times New Roman" w:hAnsi="Times New Roman" w:cs="Times New Roman"/>
          <w:sz w:val="28"/>
          <w:szCs w:val="28"/>
          <w:lang w:val="ru-RU"/>
        </w:rPr>
        <w:t>1.2</w:t>
      </w:r>
      <w:r w:rsidRPr="00D51E68">
        <w:rPr>
          <w:rFonts w:ascii="Times New Roman" w:hAnsi="Times New Roman" w:cs="Times New Roman"/>
          <w:sz w:val="28"/>
          <w:szCs w:val="28"/>
        </w:rPr>
        <w:t xml:space="preserve"> </w:t>
      </w:r>
      <w:r w:rsidR="005451BE">
        <w:rPr>
          <w:rFonts w:ascii="Times New Roman" w:hAnsi="Times New Roman" w:cs="Times New Roman"/>
          <w:sz w:val="28"/>
          <w:szCs w:val="28"/>
          <w:lang w:val="ru-RU"/>
        </w:rPr>
        <w:t>было принято</w:t>
      </w:r>
      <w:r w:rsidRPr="00D51E68">
        <w:rPr>
          <w:rFonts w:ascii="Times New Roman" w:hAnsi="Times New Roman" w:cs="Times New Roman"/>
          <w:sz w:val="28"/>
          <w:szCs w:val="28"/>
        </w:rPr>
        <w:t xml:space="preserve"> решение выбрать</w:t>
      </w:r>
      <w:r w:rsidR="005451BE">
        <w:rPr>
          <w:rFonts w:ascii="Times New Roman" w:hAnsi="Times New Roman" w:cs="Times New Roman"/>
          <w:sz w:val="28"/>
          <w:szCs w:val="28"/>
          <w:lang w:val="ru-RU"/>
        </w:rPr>
        <w:t xml:space="preserve"> в качестве платы микроконтроллера</w:t>
      </w:r>
      <w:r w:rsidRPr="00D51E6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51E68">
        <w:rPr>
          <w:rFonts w:ascii="Times New Roman" w:hAnsi="Times New Roman" w:cs="Times New Roman"/>
          <w:sz w:val="28"/>
          <w:szCs w:val="28"/>
        </w:rPr>
        <w:t>Arduino</w:t>
      </w:r>
      <w:proofErr w:type="spellEnd"/>
      <w:r w:rsidRPr="00D51E68">
        <w:rPr>
          <w:rFonts w:ascii="Times New Roman" w:hAnsi="Times New Roman" w:cs="Times New Roman"/>
          <w:sz w:val="28"/>
          <w:szCs w:val="28"/>
        </w:rPr>
        <w:t xml:space="preserve"> UNO</w:t>
      </w:r>
      <w:r w:rsidR="00F617DB">
        <w:rPr>
          <w:rFonts w:ascii="Times New Roman" w:hAnsi="Times New Roman" w:cs="Times New Roman"/>
          <w:sz w:val="28"/>
          <w:szCs w:val="28"/>
          <w:lang w:val="ru-RU"/>
        </w:rPr>
        <w:t xml:space="preserve"> (см. рисунок 3.1)</w:t>
      </w:r>
      <w:r w:rsidRPr="00D51E68">
        <w:rPr>
          <w:rFonts w:ascii="Times New Roman" w:hAnsi="Times New Roman" w:cs="Times New Roman"/>
          <w:sz w:val="28"/>
          <w:szCs w:val="28"/>
        </w:rPr>
        <w:t>.</w:t>
      </w:r>
    </w:p>
    <w:p w14:paraId="73D8740F" w14:textId="23E98DBD" w:rsidR="008C6E75" w:rsidRDefault="008C6E75" w:rsidP="008C6E7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7BD49BE" wp14:editId="145C6C5B">
            <wp:extent cx="3467100" cy="3246120"/>
            <wp:effectExtent l="0" t="0" r="0" b="0"/>
            <wp:docPr id="2" name="Рисунок 2" descr="Arduino Uno - Wikipedi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Arduino Uno - Wikipedia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175" b="2198"/>
                    <a:stretch/>
                  </pic:blipFill>
                  <pic:spPr bwMode="auto">
                    <a:xfrm>
                      <a:off x="0" y="0"/>
                      <a:ext cx="3467100" cy="3246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824E0F" w14:textId="433F4E73" w:rsidR="008C6E75" w:rsidRPr="00610EDA" w:rsidRDefault="008C6E75" w:rsidP="008C6E7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3.1 – Изображение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610E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NO</w:t>
      </w:r>
    </w:p>
    <w:p w14:paraId="59843086" w14:textId="0D626FA4" w:rsidR="008C6E75" w:rsidRPr="00D51E68" w:rsidRDefault="008C6E75" w:rsidP="008C6E7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08F2164" w14:textId="21B87397" w:rsidR="00D51E68" w:rsidRPr="00D51E68" w:rsidRDefault="00D51E68" w:rsidP="00F617D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51E68">
        <w:rPr>
          <w:rFonts w:ascii="Times New Roman" w:hAnsi="Times New Roman" w:cs="Times New Roman"/>
          <w:sz w:val="28"/>
          <w:szCs w:val="28"/>
        </w:rPr>
        <w:t>Arduino</w:t>
      </w:r>
      <w:proofErr w:type="spellEnd"/>
      <w:r w:rsidRPr="00D51E68">
        <w:rPr>
          <w:rFonts w:ascii="Times New Roman" w:hAnsi="Times New Roman" w:cs="Times New Roman"/>
          <w:sz w:val="28"/>
          <w:szCs w:val="28"/>
        </w:rPr>
        <w:t xml:space="preserve"> UNO представляет собой платформу, которая сочетает в себе простоту использования, доступность и возможность расширения. Она обладает широкой поддержкой сообщества разработчиков, что обеспечивает доступ к богатой базе знаний, библиотекам и примерам кода. Это </w:t>
      </w:r>
      <w:r w:rsidR="00F617DB">
        <w:rPr>
          <w:rFonts w:ascii="Times New Roman" w:hAnsi="Times New Roman" w:cs="Times New Roman"/>
          <w:sz w:val="28"/>
          <w:szCs w:val="28"/>
          <w:lang w:val="ru-RU"/>
        </w:rPr>
        <w:t>является важным</w:t>
      </w:r>
      <w:r w:rsidRPr="00D51E68">
        <w:rPr>
          <w:rFonts w:ascii="Times New Roman" w:hAnsi="Times New Roman" w:cs="Times New Roman"/>
          <w:sz w:val="28"/>
          <w:szCs w:val="28"/>
        </w:rPr>
        <w:t xml:space="preserve"> фактором, так как это значительно упрощает разработку проектов и сокращает время отладки.</w:t>
      </w:r>
    </w:p>
    <w:p w14:paraId="43528C1B" w14:textId="7A7D59FD" w:rsidR="00D51E68" w:rsidRPr="00D51E68" w:rsidRDefault="00D51E68" w:rsidP="00F617D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1E68">
        <w:rPr>
          <w:rFonts w:ascii="Times New Roman" w:hAnsi="Times New Roman" w:cs="Times New Roman"/>
          <w:sz w:val="28"/>
          <w:szCs w:val="28"/>
        </w:rPr>
        <w:t xml:space="preserve">При сравнении с другими </w:t>
      </w:r>
      <w:r w:rsidR="00F617DB">
        <w:rPr>
          <w:rFonts w:ascii="Times New Roman" w:hAnsi="Times New Roman" w:cs="Times New Roman"/>
          <w:sz w:val="28"/>
          <w:szCs w:val="28"/>
          <w:lang w:val="ru-RU"/>
        </w:rPr>
        <w:t>микроконтроллерными платами</w:t>
      </w:r>
      <w:r w:rsidRPr="00D51E6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51E68">
        <w:rPr>
          <w:rFonts w:ascii="Times New Roman" w:hAnsi="Times New Roman" w:cs="Times New Roman"/>
          <w:sz w:val="28"/>
          <w:szCs w:val="28"/>
        </w:rPr>
        <w:t>Arduino</w:t>
      </w:r>
      <w:proofErr w:type="spellEnd"/>
      <w:r w:rsidRPr="00D51E68">
        <w:rPr>
          <w:rFonts w:ascii="Times New Roman" w:hAnsi="Times New Roman" w:cs="Times New Roman"/>
          <w:sz w:val="28"/>
          <w:szCs w:val="28"/>
        </w:rPr>
        <w:t xml:space="preserve"> UNO предоставляет множество встроенных вариантов цифровых и аналоговых входов/выходов. Это позволяет</w:t>
      </w:r>
      <w:r w:rsidR="00F617DB">
        <w:rPr>
          <w:rFonts w:ascii="Times New Roman" w:hAnsi="Times New Roman" w:cs="Times New Roman"/>
          <w:sz w:val="28"/>
          <w:szCs w:val="28"/>
          <w:lang w:val="ru-RU"/>
        </w:rPr>
        <w:t xml:space="preserve"> л</w:t>
      </w:r>
      <w:proofErr w:type="spellStart"/>
      <w:r w:rsidRPr="00D51E68">
        <w:rPr>
          <w:rFonts w:ascii="Times New Roman" w:hAnsi="Times New Roman" w:cs="Times New Roman"/>
          <w:sz w:val="28"/>
          <w:szCs w:val="28"/>
        </w:rPr>
        <w:t>егко</w:t>
      </w:r>
      <w:proofErr w:type="spellEnd"/>
      <w:r w:rsidRPr="00D51E68">
        <w:rPr>
          <w:rFonts w:ascii="Times New Roman" w:hAnsi="Times New Roman" w:cs="Times New Roman"/>
          <w:sz w:val="28"/>
          <w:szCs w:val="28"/>
        </w:rPr>
        <w:t xml:space="preserve"> подключать и взаимодействовать с различными сенсорами, устройствами и модулями расширения. Кроме того, возможность использования дополнительных модулей открывает новые горизонты для расширения функциональности проекта.</w:t>
      </w:r>
    </w:p>
    <w:p w14:paraId="33A3ACC7" w14:textId="29BD2F7E" w:rsidR="00D51E68" w:rsidRPr="00D51E68" w:rsidRDefault="00D51E68" w:rsidP="00F617D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1E68">
        <w:rPr>
          <w:rFonts w:ascii="Times New Roman" w:hAnsi="Times New Roman" w:cs="Times New Roman"/>
          <w:sz w:val="28"/>
          <w:szCs w:val="28"/>
        </w:rPr>
        <w:t xml:space="preserve">Дополнительным преимуществом </w:t>
      </w:r>
      <w:proofErr w:type="spellStart"/>
      <w:r w:rsidRPr="00D51E68">
        <w:rPr>
          <w:rFonts w:ascii="Times New Roman" w:hAnsi="Times New Roman" w:cs="Times New Roman"/>
          <w:sz w:val="28"/>
          <w:szCs w:val="28"/>
        </w:rPr>
        <w:t>Arduino</w:t>
      </w:r>
      <w:proofErr w:type="spellEnd"/>
      <w:r w:rsidRPr="00D51E68">
        <w:rPr>
          <w:rFonts w:ascii="Times New Roman" w:hAnsi="Times New Roman" w:cs="Times New Roman"/>
          <w:sz w:val="28"/>
          <w:szCs w:val="28"/>
        </w:rPr>
        <w:t xml:space="preserve"> UNO является его низкая стоимость и широкая доступность.</w:t>
      </w:r>
    </w:p>
    <w:p w14:paraId="0587074B" w14:textId="00597962" w:rsidR="00D51E68" w:rsidRPr="00D51E68" w:rsidRDefault="00D51E68" w:rsidP="00F617D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1E68">
        <w:rPr>
          <w:rFonts w:ascii="Times New Roman" w:hAnsi="Times New Roman" w:cs="Times New Roman"/>
          <w:sz w:val="28"/>
          <w:szCs w:val="28"/>
        </w:rPr>
        <w:t xml:space="preserve">И, наконец, </w:t>
      </w:r>
      <w:proofErr w:type="spellStart"/>
      <w:r w:rsidRPr="00D51E68">
        <w:rPr>
          <w:rFonts w:ascii="Times New Roman" w:hAnsi="Times New Roman" w:cs="Times New Roman"/>
          <w:sz w:val="28"/>
          <w:szCs w:val="28"/>
        </w:rPr>
        <w:t>Arduino</w:t>
      </w:r>
      <w:proofErr w:type="spellEnd"/>
      <w:r w:rsidRPr="00D51E68">
        <w:rPr>
          <w:rFonts w:ascii="Times New Roman" w:hAnsi="Times New Roman" w:cs="Times New Roman"/>
          <w:sz w:val="28"/>
          <w:szCs w:val="28"/>
        </w:rPr>
        <w:t xml:space="preserve"> UNO предоставляет простой в использовании программный инструмент </w:t>
      </w:r>
      <w:proofErr w:type="spellStart"/>
      <w:r w:rsidRPr="00D51E68">
        <w:rPr>
          <w:rFonts w:ascii="Times New Roman" w:hAnsi="Times New Roman" w:cs="Times New Roman"/>
          <w:sz w:val="28"/>
          <w:szCs w:val="28"/>
        </w:rPr>
        <w:t>Arduino</w:t>
      </w:r>
      <w:proofErr w:type="spellEnd"/>
      <w:r w:rsidRPr="00D51E68">
        <w:rPr>
          <w:rFonts w:ascii="Times New Roman" w:hAnsi="Times New Roman" w:cs="Times New Roman"/>
          <w:sz w:val="28"/>
          <w:szCs w:val="28"/>
        </w:rPr>
        <w:t xml:space="preserve"> IDE. Это делает процесс программирования и отладки микроконтроллера более интуитивным и доступным даже для новичков.</w:t>
      </w:r>
    </w:p>
    <w:p w14:paraId="124796E5" w14:textId="77777777" w:rsidR="00F617DB" w:rsidRDefault="00D51E68" w:rsidP="00F617D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1E68">
        <w:rPr>
          <w:rFonts w:ascii="Times New Roman" w:hAnsi="Times New Roman" w:cs="Times New Roman"/>
          <w:sz w:val="28"/>
          <w:szCs w:val="28"/>
        </w:rPr>
        <w:lastRenderedPageBreak/>
        <w:t>Поэтому</w:t>
      </w:r>
      <w:r w:rsidR="00F617D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D51E68">
        <w:rPr>
          <w:rFonts w:ascii="Times New Roman" w:hAnsi="Times New Roman" w:cs="Times New Roman"/>
          <w:sz w:val="28"/>
          <w:szCs w:val="28"/>
        </w:rPr>
        <w:t>Arduino</w:t>
      </w:r>
      <w:proofErr w:type="spellEnd"/>
      <w:r w:rsidRPr="00D51E68">
        <w:rPr>
          <w:rFonts w:ascii="Times New Roman" w:hAnsi="Times New Roman" w:cs="Times New Roman"/>
          <w:sz w:val="28"/>
          <w:szCs w:val="28"/>
        </w:rPr>
        <w:t xml:space="preserve"> UNO является наиболее подходящей платой с микроконтроллером для </w:t>
      </w:r>
      <w:r w:rsidR="00F617DB">
        <w:rPr>
          <w:rFonts w:ascii="Times New Roman" w:hAnsi="Times New Roman" w:cs="Times New Roman"/>
          <w:sz w:val="28"/>
          <w:szCs w:val="28"/>
          <w:lang w:val="ru-RU"/>
        </w:rPr>
        <w:t>данного</w:t>
      </w:r>
      <w:r w:rsidRPr="00D51E68">
        <w:rPr>
          <w:rFonts w:ascii="Times New Roman" w:hAnsi="Times New Roman" w:cs="Times New Roman"/>
          <w:sz w:val="28"/>
          <w:szCs w:val="28"/>
        </w:rPr>
        <w:t xml:space="preserve"> проекта.</w:t>
      </w:r>
    </w:p>
    <w:p w14:paraId="594B56BA" w14:textId="43E6B3C1" w:rsidR="00F617DB" w:rsidRDefault="00F617DB" w:rsidP="00F617D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 таблице 3.1 приведены основные параметры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F617D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NO</w:t>
      </w:r>
      <w:r w:rsidR="00037709" w:rsidRPr="0003770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037709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037709" w:rsidRPr="00037709">
        <w:rPr>
          <w:rFonts w:ascii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</w:p>
    <w:p w14:paraId="048ADD71" w14:textId="58D4E314" w:rsidR="00717FFE" w:rsidRDefault="00717FFE" w:rsidP="00717FF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ля получения информации об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D5620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NO</w:t>
      </w:r>
      <w:r w:rsidRPr="0003770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037709">
        <w:rPr>
          <w:rFonts w:ascii="Times New Roman" w:hAnsi="Times New Roman" w:cs="Times New Roman"/>
          <w:sz w:val="28"/>
          <w:szCs w:val="28"/>
          <w:lang w:val="ru-RU"/>
        </w:rPr>
        <w:t>3</w:t>
      </w:r>
      <w:r w:rsidRPr="00D5620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спользовался источник </w:t>
      </w:r>
      <w:r w:rsidRPr="00D56209">
        <w:rPr>
          <w:rFonts w:ascii="Times New Roman" w:hAnsi="Times New Roman" w:cs="Times New Roman"/>
          <w:sz w:val="28"/>
          <w:szCs w:val="28"/>
          <w:lang w:val="ru-RU"/>
        </w:rPr>
        <w:t>[10].</w:t>
      </w:r>
    </w:p>
    <w:p w14:paraId="1AF3BEEB" w14:textId="13EFF9C4" w:rsidR="00D56209" w:rsidRDefault="00D56209" w:rsidP="00F617D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6191360" w14:textId="35F215A4" w:rsidR="00D56209" w:rsidRPr="00037709" w:rsidRDefault="00D56209" w:rsidP="00D5620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Таблица 3.1 – Характеристика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03770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NO</w:t>
      </w:r>
      <w:r w:rsidR="00037709" w:rsidRPr="0003770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037709">
        <w:rPr>
          <w:rFonts w:ascii="Times New Roman" w:hAnsi="Times New Roman" w:cs="Times New Roman"/>
          <w:sz w:val="28"/>
          <w:szCs w:val="28"/>
          <w:lang w:val="en-US"/>
        </w:rPr>
        <w:t>R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56209" w14:paraId="1BE7ED55" w14:textId="77777777" w:rsidTr="00D56209">
        <w:tc>
          <w:tcPr>
            <w:tcW w:w="4672" w:type="dxa"/>
          </w:tcPr>
          <w:p w14:paraId="1FE93AA8" w14:textId="626F94C0" w:rsidR="00D56209" w:rsidRPr="00D56209" w:rsidRDefault="00D56209" w:rsidP="00DF0E1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раметр</w:t>
            </w:r>
          </w:p>
        </w:tc>
        <w:tc>
          <w:tcPr>
            <w:tcW w:w="4673" w:type="dxa"/>
          </w:tcPr>
          <w:p w14:paraId="517BF80D" w14:textId="3CDDB2AF" w:rsidR="00D56209" w:rsidRPr="00D56209" w:rsidRDefault="00D56209" w:rsidP="00D5620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писание</w:t>
            </w:r>
          </w:p>
        </w:tc>
      </w:tr>
      <w:tr w:rsidR="00D56209" w14:paraId="30D5DA23" w14:textId="77777777" w:rsidTr="00D56209">
        <w:tc>
          <w:tcPr>
            <w:tcW w:w="4672" w:type="dxa"/>
          </w:tcPr>
          <w:p w14:paraId="2B888ADB" w14:textId="4B579773" w:rsidR="00D56209" w:rsidRPr="00D56209" w:rsidRDefault="00D56209" w:rsidP="00DF0E13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роцессор</w:t>
            </w:r>
          </w:p>
        </w:tc>
        <w:tc>
          <w:tcPr>
            <w:tcW w:w="4673" w:type="dxa"/>
          </w:tcPr>
          <w:p w14:paraId="3043B725" w14:textId="7E07CA34" w:rsidR="00D56209" w:rsidRDefault="00D56209" w:rsidP="00D5620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56209">
              <w:rPr>
                <w:rFonts w:ascii="Times New Roman" w:hAnsi="Times New Roman" w:cs="Times New Roman"/>
                <w:sz w:val="28"/>
                <w:szCs w:val="28"/>
              </w:rPr>
              <w:t>ATMega328P</w:t>
            </w:r>
          </w:p>
        </w:tc>
      </w:tr>
      <w:tr w:rsidR="00D56209" w14:paraId="0E792C62" w14:textId="77777777" w:rsidTr="00D56209">
        <w:tc>
          <w:tcPr>
            <w:tcW w:w="4672" w:type="dxa"/>
          </w:tcPr>
          <w:p w14:paraId="171E4670" w14:textId="074A75AA" w:rsidR="00D56209" w:rsidRPr="00D56209" w:rsidRDefault="00D56209" w:rsidP="00DF0E13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Максимальный ток</w:t>
            </w:r>
          </w:p>
        </w:tc>
        <w:tc>
          <w:tcPr>
            <w:tcW w:w="4673" w:type="dxa"/>
          </w:tcPr>
          <w:p w14:paraId="7F80E25E" w14:textId="222A9902" w:rsidR="00D56209" w:rsidRPr="00D56209" w:rsidRDefault="00D56209" w:rsidP="00D5620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10 мА</w:t>
            </w:r>
          </w:p>
        </w:tc>
      </w:tr>
      <w:tr w:rsidR="00D56209" w14:paraId="0C3FB665" w14:textId="77777777" w:rsidTr="00D56209">
        <w:tc>
          <w:tcPr>
            <w:tcW w:w="4672" w:type="dxa"/>
          </w:tcPr>
          <w:p w14:paraId="59A8655F" w14:textId="78D62418" w:rsidR="00D56209" w:rsidRPr="00D56209" w:rsidRDefault="00D56209" w:rsidP="00DF0E13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апряжение питания</w:t>
            </w:r>
          </w:p>
        </w:tc>
        <w:tc>
          <w:tcPr>
            <w:tcW w:w="4673" w:type="dxa"/>
          </w:tcPr>
          <w:p w14:paraId="2C45C913" w14:textId="6F8BA23A" w:rsidR="00D56209" w:rsidRPr="00D56209" w:rsidRDefault="00D56209" w:rsidP="00D5620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 – 12 В</w:t>
            </w:r>
          </w:p>
        </w:tc>
      </w:tr>
      <w:tr w:rsidR="00D56209" w14:paraId="79349EA9" w14:textId="77777777" w:rsidTr="00D56209">
        <w:tc>
          <w:tcPr>
            <w:tcW w:w="4672" w:type="dxa"/>
          </w:tcPr>
          <w:p w14:paraId="03450807" w14:textId="56BEE0A0" w:rsidR="00D56209" w:rsidRPr="00D56209" w:rsidRDefault="00D56209" w:rsidP="00DF0E13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Цифровые входы/выходы</w:t>
            </w:r>
          </w:p>
        </w:tc>
        <w:tc>
          <w:tcPr>
            <w:tcW w:w="4673" w:type="dxa"/>
          </w:tcPr>
          <w:p w14:paraId="0A51A506" w14:textId="0FBCD346" w:rsidR="00D56209" w:rsidRPr="00D56209" w:rsidRDefault="00D56209" w:rsidP="00D5620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 шт.</w:t>
            </w:r>
          </w:p>
        </w:tc>
      </w:tr>
      <w:tr w:rsidR="00D56209" w14:paraId="0A43B216" w14:textId="77777777" w:rsidTr="00D56209">
        <w:tc>
          <w:tcPr>
            <w:tcW w:w="4672" w:type="dxa"/>
          </w:tcPr>
          <w:p w14:paraId="72B7B52A" w14:textId="22941C4C" w:rsidR="00D56209" w:rsidRPr="00D56209" w:rsidRDefault="00D56209" w:rsidP="00DF0E13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налоговые входы/выходы</w:t>
            </w:r>
          </w:p>
        </w:tc>
        <w:tc>
          <w:tcPr>
            <w:tcW w:w="4673" w:type="dxa"/>
          </w:tcPr>
          <w:p w14:paraId="0CAE0007" w14:textId="5CCB1E83" w:rsidR="00D56209" w:rsidRPr="00D56209" w:rsidRDefault="00D56209" w:rsidP="00D5620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 шт.</w:t>
            </w:r>
          </w:p>
        </w:tc>
      </w:tr>
      <w:tr w:rsidR="00D454B9" w14:paraId="471CD5CB" w14:textId="77777777" w:rsidTr="00D56209">
        <w:tc>
          <w:tcPr>
            <w:tcW w:w="4672" w:type="dxa"/>
          </w:tcPr>
          <w:p w14:paraId="6287EAB8" w14:textId="2C07E263" w:rsidR="00D454B9" w:rsidRDefault="00D454B9" w:rsidP="00DF0E13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ходы/выходы ШИМ</w:t>
            </w:r>
          </w:p>
        </w:tc>
        <w:tc>
          <w:tcPr>
            <w:tcW w:w="4673" w:type="dxa"/>
          </w:tcPr>
          <w:p w14:paraId="134487DD" w14:textId="03729F24" w:rsidR="00D454B9" w:rsidRDefault="00D454B9" w:rsidP="00D5620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 шт.</w:t>
            </w:r>
          </w:p>
        </w:tc>
      </w:tr>
      <w:tr w:rsidR="00D56209" w14:paraId="1B409B97" w14:textId="77777777" w:rsidTr="00D56209">
        <w:tc>
          <w:tcPr>
            <w:tcW w:w="4672" w:type="dxa"/>
          </w:tcPr>
          <w:p w14:paraId="0F47AE71" w14:textId="15C0241A" w:rsidR="00D56209" w:rsidRDefault="00D56209" w:rsidP="00DF0E13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Разрядность АЦП</w:t>
            </w:r>
          </w:p>
        </w:tc>
        <w:tc>
          <w:tcPr>
            <w:tcW w:w="4673" w:type="dxa"/>
          </w:tcPr>
          <w:p w14:paraId="4BFBF05A" w14:textId="43A8C931" w:rsidR="00D56209" w:rsidRDefault="00D56209" w:rsidP="00D5620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 бит</w:t>
            </w:r>
          </w:p>
        </w:tc>
      </w:tr>
      <w:tr w:rsidR="00D56209" w14:paraId="68B7CAAA" w14:textId="77777777" w:rsidTr="00D56209">
        <w:tc>
          <w:tcPr>
            <w:tcW w:w="4672" w:type="dxa"/>
          </w:tcPr>
          <w:p w14:paraId="639A8B19" w14:textId="406F0375" w:rsidR="00D56209" w:rsidRDefault="00D56209" w:rsidP="00DF0E13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Разрядность ШИМ</w:t>
            </w:r>
          </w:p>
        </w:tc>
        <w:tc>
          <w:tcPr>
            <w:tcW w:w="4673" w:type="dxa"/>
          </w:tcPr>
          <w:p w14:paraId="3AD717C6" w14:textId="0E3D4A9B" w:rsidR="00D56209" w:rsidRDefault="00D56209" w:rsidP="00D5620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 бит</w:t>
            </w:r>
          </w:p>
        </w:tc>
      </w:tr>
      <w:tr w:rsidR="00D454B9" w14:paraId="314CDB82" w14:textId="77777777" w:rsidTr="00D56209">
        <w:tc>
          <w:tcPr>
            <w:tcW w:w="4672" w:type="dxa"/>
          </w:tcPr>
          <w:p w14:paraId="2E155238" w14:textId="036BA7E8" w:rsidR="00D454B9" w:rsidRDefault="00D454B9" w:rsidP="00DF0E13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нтерфейсы</w:t>
            </w:r>
          </w:p>
        </w:tc>
        <w:tc>
          <w:tcPr>
            <w:tcW w:w="4673" w:type="dxa"/>
          </w:tcPr>
          <w:p w14:paraId="02FFFB00" w14:textId="7ABCB5D7" w:rsidR="00D454B9" w:rsidRPr="00D454B9" w:rsidRDefault="00D454B9" w:rsidP="00D5620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USART, I2C, SPI, USB</w:t>
            </w:r>
          </w:p>
        </w:tc>
      </w:tr>
      <w:tr w:rsidR="00D454B9" w14:paraId="13758A23" w14:textId="77777777" w:rsidTr="00D56209">
        <w:tc>
          <w:tcPr>
            <w:tcW w:w="4672" w:type="dxa"/>
          </w:tcPr>
          <w:p w14:paraId="7752533B" w14:textId="2D2D2C0D" w:rsidR="00D454B9" w:rsidRPr="00D454B9" w:rsidRDefault="00D454B9" w:rsidP="00DF0E13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Габариты</w:t>
            </w:r>
          </w:p>
        </w:tc>
        <w:tc>
          <w:tcPr>
            <w:tcW w:w="4673" w:type="dxa"/>
          </w:tcPr>
          <w:p w14:paraId="2C4FFBA4" w14:textId="0B3BAB46" w:rsidR="00D454B9" w:rsidRDefault="00D454B9" w:rsidP="00D5620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454B9">
              <w:rPr>
                <w:rFonts w:ascii="Times New Roman" w:hAnsi="Times New Roman" w:cs="Times New Roman"/>
                <w:sz w:val="28"/>
                <w:szCs w:val="28"/>
              </w:rPr>
              <w:t xml:space="preserve">68.6 </w:t>
            </w:r>
            <w:proofErr w:type="spellStart"/>
            <w:r w:rsidRPr="00D454B9">
              <w:rPr>
                <w:rFonts w:ascii="Times New Roman" w:hAnsi="Times New Roman" w:cs="Times New Roman"/>
                <w:sz w:val="28"/>
                <w:szCs w:val="28"/>
              </w:rPr>
              <w:t>мм</w:t>
            </w:r>
            <w:proofErr w:type="spellEnd"/>
            <w:r w:rsidRPr="00D454B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26110">
              <w:rPr>
                <w:rFonts w:ascii="Times New Roman" w:hAnsi="Times New Roman" w:cs="Times New Roman"/>
                <w:sz w:val="28"/>
                <w:szCs w:val="28"/>
              </w:rPr>
              <w:t>×</w:t>
            </w:r>
            <w:r w:rsidRPr="00D454B9">
              <w:rPr>
                <w:rFonts w:ascii="Times New Roman" w:hAnsi="Times New Roman" w:cs="Times New Roman"/>
                <w:sz w:val="28"/>
                <w:szCs w:val="28"/>
              </w:rPr>
              <w:t xml:space="preserve"> 53.4 </w:t>
            </w:r>
            <w:proofErr w:type="spellStart"/>
            <w:r w:rsidRPr="00D454B9">
              <w:rPr>
                <w:rFonts w:ascii="Times New Roman" w:hAnsi="Times New Roman" w:cs="Times New Roman"/>
                <w:sz w:val="28"/>
                <w:szCs w:val="28"/>
              </w:rPr>
              <w:t>мм</w:t>
            </w:r>
            <w:proofErr w:type="spellEnd"/>
          </w:p>
        </w:tc>
      </w:tr>
      <w:tr w:rsidR="00D454B9" w14:paraId="5A52B67C" w14:textId="77777777" w:rsidTr="00D56209">
        <w:tc>
          <w:tcPr>
            <w:tcW w:w="4672" w:type="dxa"/>
          </w:tcPr>
          <w:p w14:paraId="237FD7D8" w14:textId="7E3D3FC9" w:rsidR="00D454B9" w:rsidRDefault="00D454B9" w:rsidP="00DF0E13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ес</w:t>
            </w:r>
          </w:p>
        </w:tc>
        <w:tc>
          <w:tcPr>
            <w:tcW w:w="4673" w:type="dxa"/>
          </w:tcPr>
          <w:p w14:paraId="7A884F2F" w14:textId="4AA83262" w:rsidR="00D454B9" w:rsidRPr="00D454B9" w:rsidRDefault="00D454B9" w:rsidP="00D5620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5 г</w:t>
            </w:r>
          </w:p>
        </w:tc>
      </w:tr>
      <w:tr w:rsidR="00D454B9" w14:paraId="7E3281C9" w14:textId="77777777" w:rsidTr="00D56209">
        <w:tc>
          <w:tcPr>
            <w:tcW w:w="4672" w:type="dxa"/>
          </w:tcPr>
          <w:p w14:paraId="2FC97269" w14:textId="1C05994C" w:rsidR="00D454B9" w:rsidRPr="00D454B9" w:rsidRDefault="00D454B9" w:rsidP="00DF0E13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Flash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-память</w:t>
            </w:r>
          </w:p>
        </w:tc>
        <w:tc>
          <w:tcPr>
            <w:tcW w:w="4673" w:type="dxa"/>
          </w:tcPr>
          <w:p w14:paraId="5E36FA70" w14:textId="3116711D" w:rsidR="00D454B9" w:rsidRPr="00D454B9" w:rsidRDefault="00D454B9" w:rsidP="00D5620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2 КБ (</w:t>
            </w:r>
            <w:r w:rsidRPr="00D56209">
              <w:rPr>
                <w:rFonts w:ascii="Times New Roman" w:hAnsi="Times New Roman" w:cs="Times New Roman"/>
                <w:sz w:val="28"/>
                <w:szCs w:val="28"/>
              </w:rPr>
              <w:t>ATMega328P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</w:tr>
      <w:tr w:rsidR="00D454B9" w14:paraId="25C852C0" w14:textId="77777777" w:rsidTr="00D56209">
        <w:tc>
          <w:tcPr>
            <w:tcW w:w="4672" w:type="dxa"/>
          </w:tcPr>
          <w:p w14:paraId="7263B8CC" w14:textId="39CAD8CE" w:rsidR="00D454B9" w:rsidRDefault="00D454B9" w:rsidP="00DF0E1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RAM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-память</w:t>
            </w:r>
          </w:p>
        </w:tc>
        <w:tc>
          <w:tcPr>
            <w:tcW w:w="4673" w:type="dxa"/>
          </w:tcPr>
          <w:p w14:paraId="76B5569A" w14:textId="35EC3219" w:rsidR="00D454B9" w:rsidRDefault="00D454B9" w:rsidP="00D454B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Б (</w:t>
            </w:r>
            <w:r w:rsidRPr="00D56209">
              <w:rPr>
                <w:rFonts w:ascii="Times New Roman" w:hAnsi="Times New Roman" w:cs="Times New Roman"/>
                <w:sz w:val="28"/>
                <w:szCs w:val="28"/>
              </w:rPr>
              <w:t>ATMega328P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</w:tr>
      <w:tr w:rsidR="00D454B9" w14:paraId="4EE19F1E" w14:textId="77777777" w:rsidTr="00D56209">
        <w:tc>
          <w:tcPr>
            <w:tcW w:w="4672" w:type="dxa"/>
          </w:tcPr>
          <w:p w14:paraId="5F3B8691" w14:textId="19D93992" w:rsidR="00D454B9" w:rsidRPr="00D454B9" w:rsidRDefault="00D454B9" w:rsidP="00DF0E13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EEPROM-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мять</w:t>
            </w:r>
          </w:p>
        </w:tc>
        <w:tc>
          <w:tcPr>
            <w:tcW w:w="4673" w:type="dxa"/>
          </w:tcPr>
          <w:p w14:paraId="09A660F0" w14:textId="2C085639" w:rsidR="00D454B9" w:rsidRDefault="00D454B9" w:rsidP="00D454B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 КБ (</w:t>
            </w:r>
            <w:r w:rsidRPr="00D56209">
              <w:rPr>
                <w:rFonts w:ascii="Times New Roman" w:hAnsi="Times New Roman" w:cs="Times New Roman"/>
                <w:sz w:val="28"/>
                <w:szCs w:val="28"/>
              </w:rPr>
              <w:t>ATMega328P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</w:tr>
      <w:tr w:rsidR="00D454B9" w14:paraId="1EF3E843" w14:textId="77777777" w:rsidTr="00D56209">
        <w:tc>
          <w:tcPr>
            <w:tcW w:w="4672" w:type="dxa"/>
          </w:tcPr>
          <w:p w14:paraId="63124AD4" w14:textId="1AE3C42D" w:rsidR="00D454B9" w:rsidRPr="00D454B9" w:rsidRDefault="00D454B9" w:rsidP="00DF0E13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иапазон рабочих температур</w:t>
            </w:r>
          </w:p>
        </w:tc>
        <w:tc>
          <w:tcPr>
            <w:tcW w:w="4673" w:type="dxa"/>
          </w:tcPr>
          <w:p w14:paraId="4FCDA305" w14:textId="7A936E16" w:rsidR="00D454B9" w:rsidRPr="00D454B9" w:rsidRDefault="00D454B9" w:rsidP="00D454B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от </w:t>
            </w:r>
            <w:r w:rsidRPr="0098057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  <w:r w:rsidRPr="0098057C">
              <w:rPr>
                <w:rFonts w:ascii="Times New Roman" w:hAnsi="Times New Roman" w:cs="Times New Roman"/>
                <w:sz w:val="28"/>
                <w:szCs w:val="28"/>
              </w:rPr>
              <w:t>°С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до</w:t>
            </w:r>
            <w:r w:rsidRPr="0098057C">
              <w:rPr>
                <w:rFonts w:ascii="Times New Roman" w:hAnsi="Times New Roman" w:cs="Times New Roman"/>
                <w:sz w:val="28"/>
                <w:szCs w:val="28"/>
              </w:rPr>
              <w:t xml:space="preserve"> +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85</w:t>
            </w:r>
            <w:r w:rsidRPr="0098057C">
              <w:rPr>
                <w:rFonts w:ascii="Times New Roman" w:hAnsi="Times New Roman" w:cs="Times New Roman"/>
                <w:sz w:val="28"/>
                <w:szCs w:val="28"/>
              </w:rPr>
              <w:t>°С</w:t>
            </w:r>
          </w:p>
        </w:tc>
      </w:tr>
    </w:tbl>
    <w:p w14:paraId="333B4603" w14:textId="03F9B6BD" w:rsidR="00A84946" w:rsidRDefault="00A84946" w:rsidP="00717FF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DE41561" w14:textId="731E3DC5" w:rsidR="00A84946" w:rsidRPr="00610EDA" w:rsidRDefault="00A84946" w:rsidP="00610EDA">
      <w:pPr>
        <w:pStyle w:val="2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bookmarkStart w:id="13" w:name="_Toc153266296"/>
      <w:r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3.2 </w:t>
      </w:r>
      <w:r w:rsidR="0037148B"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Обоснование выбора к</w:t>
      </w:r>
      <w:r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атушк</w:t>
      </w:r>
      <w:r w:rsidR="003B1D18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и</w:t>
      </w:r>
      <w:r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 индуктивности</w:t>
      </w:r>
      <w:bookmarkEnd w:id="13"/>
    </w:p>
    <w:p w14:paraId="2ECE8ADA" w14:textId="44B1925B" w:rsidR="00A84946" w:rsidRDefault="00A84946" w:rsidP="00F617D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B111154" w14:textId="1F544F4C" w:rsidR="0037148B" w:rsidRPr="0037148B" w:rsidRDefault="0037148B" w:rsidP="0037148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осле тщательного сравнения нескольких катушек индуктивности в п.1.3 было принято решение</w:t>
      </w:r>
      <w:r w:rsidRPr="0037148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ыбрать</w:t>
      </w:r>
      <w:r w:rsidRPr="0037148B">
        <w:rPr>
          <w:rFonts w:ascii="Times New Roman" w:hAnsi="Times New Roman" w:cs="Times New Roman"/>
          <w:sz w:val="28"/>
          <w:szCs w:val="28"/>
        </w:rPr>
        <w:t xml:space="preserve"> медную катушку индуктивности </w:t>
      </w:r>
      <w:r>
        <w:rPr>
          <w:rFonts w:ascii="Times New Roman" w:hAnsi="Times New Roman" w:cs="Times New Roman"/>
          <w:sz w:val="28"/>
          <w:szCs w:val="28"/>
          <w:lang w:val="ru-RU"/>
        </w:rPr>
        <w:t>д</w:t>
      </w:r>
      <w:r w:rsidRPr="0037148B">
        <w:rPr>
          <w:rFonts w:ascii="Times New Roman" w:hAnsi="Times New Roman" w:cs="Times New Roman"/>
          <w:sz w:val="28"/>
          <w:szCs w:val="28"/>
        </w:rPr>
        <w:t>ля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анного проекта.</w:t>
      </w:r>
      <w:r w:rsidRPr="0037148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Такое</w:t>
      </w:r>
      <w:r w:rsidRPr="0037148B">
        <w:rPr>
          <w:rFonts w:ascii="Times New Roman" w:hAnsi="Times New Roman" w:cs="Times New Roman"/>
          <w:sz w:val="28"/>
          <w:szCs w:val="28"/>
        </w:rPr>
        <w:t xml:space="preserve"> решение основано на нескольких ключевых факторах и преимуществах, которые медь предлагает в контексте задачи обнаружения металлических предметов.</w:t>
      </w:r>
    </w:p>
    <w:p w14:paraId="751C0482" w14:textId="4E43E539" w:rsidR="0037148B" w:rsidRPr="0037148B" w:rsidRDefault="0037148B" w:rsidP="0037148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148B">
        <w:rPr>
          <w:rFonts w:ascii="Times New Roman" w:hAnsi="Times New Roman" w:cs="Times New Roman"/>
          <w:sz w:val="28"/>
          <w:szCs w:val="28"/>
        </w:rPr>
        <w:t>Во-первых, медь демонстрирует высокую электрическую проводимость, превосходящую проводимость алюминия и витой пары. Это означает, что медная катушка будет иметь меньшее сопротивление и позволит более эффективно передавать сигналы в металлоискателе. Это повысит его чувствительность и поможет обнаруживать даже малые металлические предметы</w:t>
      </w:r>
    </w:p>
    <w:p w14:paraId="665B7DEA" w14:textId="1DBDACDA" w:rsidR="0037148B" w:rsidRPr="0037148B" w:rsidRDefault="0037148B" w:rsidP="0037148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148B">
        <w:rPr>
          <w:rFonts w:ascii="Times New Roman" w:hAnsi="Times New Roman" w:cs="Times New Roman"/>
          <w:sz w:val="28"/>
          <w:szCs w:val="28"/>
        </w:rPr>
        <w:t>Во-вторых, проводимость переменного тока является критическим аспектом работы катушек индуктивности. Медь обладает лучшей способностью проводить переменный ток, что уменьшает потери и дает возможность более точно обнаруживать металлы. Скин-эффект и проникновение магнитного поля, связанные с прохождением переменного тока через катушку, у меди менее значимы, что помогает сохранить качество сигнала и минимизировать помехи.</w:t>
      </w:r>
    </w:p>
    <w:p w14:paraId="48A56D02" w14:textId="260A38F5" w:rsidR="0037148B" w:rsidRPr="0037148B" w:rsidRDefault="0037148B" w:rsidP="0037148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37148B">
        <w:rPr>
          <w:rFonts w:ascii="Times New Roman" w:hAnsi="Times New Roman" w:cs="Times New Roman"/>
          <w:sz w:val="28"/>
          <w:szCs w:val="28"/>
        </w:rPr>
        <w:lastRenderedPageBreak/>
        <w:t xml:space="preserve">Третий важный аспект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37148B">
        <w:rPr>
          <w:rFonts w:ascii="Times New Roman" w:hAnsi="Times New Roman" w:cs="Times New Roman"/>
          <w:sz w:val="28"/>
          <w:szCs w:val="28"/>
        </w:rPr>
        <w:t xml:space="preserve"> это магнитная проницаемость материала. Медь имеет почти такую же магнитную проницаемость, как и вакуум, что позволяет избежать искажений магнитного поля, создаваемого катушкой. Помехи и дополнительные эффекты, вызванные магнитной проницаемостью материала катушки, могут сильно повлиять на точность обнаружения металлов, поэтому выбор меди в данном случае является рациональным.</w:t>
      </w:r>
    </w:p>
    <w:p w14:paraId="5F36E2E0" w14:textId="7137DB0E" w:rsidR="0037148B" w:rsidRPr="0037148B" w:rsidRDefault="0037148B" w:rsidP="0037148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148B">
        <w:rPr>
          <w:rFonts w:ascii="Times New Roman" w:hAnsi="Times New Roman" w:cs="Times New Roman"/>
          <w:sz w:val="28"/>
          <w:szCs w:val="28"/>
        </w:rPr>
        <w:t>Кроме того, медь обладает прочностью и долговечностью, что является важным критерием при разработке металлоискателя. Она способна выдерживать эксплуатационные условия и противостоять механическим нагрузкам во время поиска металлических предметов на различных поверхностях. Таким образом, выбор медной катушки обеспечивает надежность и долговечность работы металлоискателя в течение продолжительного времени.</w:t>
      </w:r>
    </w:p>
    <w:p w14:paraId="0AA8A5E6" w14:textId="1850DD66" w:rsidR="00055607" w:rsidRDefault="0037148B" w:rsidP="0005560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148B">
        <w:rPr>
          <w:rFonts w:ascii="Times New Roman" w:hAnsi="Times New Roman" w:cs="Times New Roman"/>
          <w:sz w:val="28"/>
          <w:szCs w:val="28"/>
        </w:rPr>
        <w:t>И, наконец, стоит упомянуть доступность и стоимостную эффективность меди. Медь является широкодоступным материалом, который предлагает хорошее соотношение цена-качество. Поэтому выбор медной катушки индуктивности может быть осуществлен без значительных финансовых затрат или трудностей с поиском материала.</w:t>
      </w:r>
    </w:p>
    <w:p w14:paraId="78C439F1" w14:textId="77777777" w:rsidR="00055607" w:rsidRDefault="00055607" w:rsidP="0005560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E8BF251" w14:textId="250F49D1" w:rsidR="00055607" w:rsidRPr="00717FFE" w:rsidRDefault="00055607" w:rsidP="00610EDA">
      <w:pPr>
        <w:pStyle w:val="2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bookmarkStart w:id="14" w:name="_Toc153266297"/>
      <w:r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3.3 Обоснование выбора модуля</w:t>
      </w:r>
      <w:r w:rsidR="00717FFE" w:rsidRPr="00717FFE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 </w:t>
      </w:r>
      <w:r w:rsidR="00717FFE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часов реального времени</w:t>
      </w:r>
      <w:bookmarkEnd w:id="14"/>
    </w:p>
    <w:p w14:paraId="59019BDC" w14:textId="2DC51FDD" w:rsidR="00055607" w:rsidRPr="00610EDA" w:rsidRDefault="00055607" w:rsidP="00055607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16FA8672" w14:textId="77777777" w:rsidR="00717FFE" w:rsidRDefault="00717FFE" w:rsidP="00CB699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17FFE">
        <w:rPr>
          <w:rFonts w:ascii="Times New Roman" w:hAnsi="Times New Roman" w:cs="Times New Roman"/>
          <w:sz w:val="28"/>
          <w:szCs w:val="28"/>
        </w:rPr>
        <w:t xml:space="preserve">В пункте 1.6 были рассмотрены аналоги модулей часов реального времени DS1302, DS1307, DS3231, их параметры представлены в таблице 1.5. </w:t>
      </w:r>
    </w:p>
    <w:p w14:paraId="5778788F" w14:textId="77777777" w:rsidR="00717FFE" w:rsidRDefault="00717FFE" w:rsidP="00CB699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17FFE">
        <w:rPr>
          <w:rFonts w:ascii="Times New Roman" w:hAnsi="Times New Roman" w:cs="Times New Roman"/>
          <w:sz w:val="28"/>
          <w:szCs w:val="28"/>
        </w:rPr>
        <w:t xml:space="preserve">Часы реального времени DS1302 имеет схожие параметры со своими аналогами, кроме того, что уступает в потребляемом токе. Однако данные часы реального времени являются низкими по цене и доступны на рынке. </w:t>
      </w:r>
    </w:p>
    <w:p w14:paraId="22F895C0" w14:textId="43B5EDBA" w:rsidR="00CB6994" w:rsidRDefault="00717FFE" w:rsidP="00CB699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17FFE">
        <w:rPr>
          <w:rFonts w:ascii="Times New Roman" w:hAnsi="Times New Roman" w:cs="Times New Roman"/>
          <w:sz w:val="28"/>
          <w:szCs w:val="28"/>
        </w:rPr>
        <w:t xml:space="preserve">Модуль часов реального времени DS1302 также имеет простой способ подключения к плате </w:t>
      </w:r>
      <w:proofErr w:type="spellStart"/>
      <w:r w:rsidRPr="00717FFE">
        <w:rPr>
          <w:rFonts w:ascii="Times New Roman" w:hAnsi="Times New Roman" w:cs="Times New Roman"/>
          <w:sz w:val="28"/>
          <w:szCs w:val="28"/>
        </w:rPr>
        <w:t>Arduino</w:t>
      </w:r>
      <w:proofErr w:type="spellEnd"/>
      <w:r w:rsidRPr="00717FF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7FFE">
        <w:rPr>
          <w:rFonts w:ascii="Times New Roman" w:hAnsi="Times New Roman" w:cs="Times New Roman"/>
          <w:sz w:val="28"/>
          <w:szCs w:val="28"/>
        </w:rPr>
        <w:t>Uno</w:t>
      </w:r>
      <w:proofErr w:type="spellEnd"/>
      <w:r w:rsidRPr="00717FFE">
        <w:rPr>
          <w:rFonts w:ascii="Times New Roman" w:hAnsi="Times New Roman" w:cs="Times New Roman"/>
          <w:sz w:val="28"/>
          <w:szCs w:val="28"/>
        </w:rPr>
        <w:t xml:space="preserve"> (3 цифровых выхода). Также явным 17 преимуществом будет, что DS1302 имеет двойное питание – основное (от платы </w:t>
      </w:r>
      <w:proofErr w:type="spellStart"/>
      <w:r w:rsidRPr="00717FFE">
        <w:rPr>
          <w:rFonts w:ascii="Times New Roman" w:hAnsi="Times New Roman" w:cs="Times New Roman"/>
          <w:sz w:val="28"/>
          <w:szCs w:val="28"/>
        </w:rPr>
        <w:t>Arduino</w:t>
      </w:r>
      <w:proofErr w:type="spellEnd"/>
      <w:r w:rsidRPr="00717FF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7FFE">
        <w:rPr>
          <w:rFonts w:ascii="Times New Roman" w:hAnsi="Times New Roman" w:cs="Times New Roman"/>
          <w:sz w:val="28"/>
          <w:szCs w:val="28"/>
        </w:rPr>
        <w:t>Uno</w:t>
      </w:r>
      <w:proofErr w:type="spellEnd"/>
      <w:r w:rsidRPr="00717FFE">
        <w:rPr>
          <w:rFonts w:ascii="Times New Roman" w:hAnsi="Times New Roman" w:cs="Times New Roman"/>
          <w:sz w:val="28"/>
          <w:szCs w:val="28"/>
        </w:rPr>
        <w:t>) и запасное от батареи. Исходя из вышеперечисленных факторов, выбор пал на DS1302, их изображение представлено на рисунке 3.</w:t>
      </w:r>
      <w:r>
        <w:rPr>
          <w:rFonts w:ascii="Times New Roman" w:hAnsi="Times New Roman" w:cs="Times New Roman"/>
          <w:sz w:val="28"/>
          <w:szCs w:val="28"/>
          <w:lang w:val="ru-RU"/>
        </w:rPr>
        <w:t>2</w:t>
      </w:r>
      <w:r w:rsidRPr="00717FFE">
        <w:rPr>
          <w:rFonts w:ascii="Times New Roman" w:hAnsi="Times New Roman" w:cs="Times New Roman"/>
          <w:sz w:val="28"/>
          <w:szCs w:val="28"/>
        </w:rPr>
        <w:t>.</w:t>
      </w:r>
    </w:p>
    <w:p w14:paraId="356DC200" w14:textId="16361A5B" w:rsidR="00717FFE" w:rsidRDefault="00717FFE" w:rsidP="00CB699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49DE229" w14:textId="2C469802" w:rsidR="00717FFE" w:rsidRDefault="00717FFE" w:rsidP="00717FF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00C9C0C" wp14:editId="1278B331">
            <wp:extent cx="2689398" cy="1912620"/>
            <wp:effectExtent l="0" t="0" r="0" b="0"/>
            <wp:docPr id="5" name="Рисунок 5" descr="REES52 DS1302 Real Time Clock Module For Compatible with Arduino :  Amazon.in: Industrial &amp; Scientifi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REES52 DS1302 Real Time Clock Module For Compatible with Arduino :  Amazon.in: Industrial &amp; Scientific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8671" cy="1954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425234" w14:textId="77777777" w:rsidR="00717FFE" w:rsidRDefault="00717FFE" w:rsidP="00717FF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B20EA80" w14:textId="653F9226" w:rsidR="00717FFE" w:rsidRPr="00717FFE" w:rsidRDefault="00717FFE" w:rsidP="00717FF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3.2 – Модуль часов реального времени </w:t>
      </w:r>
      <w:r>
        <w:rPr>
          <w:rFonts w:ascii="Times New Roman" w:hAnsi="Times New Roman" w:cs="Times New Roman"/>
          <w:sz w:val="28"/>
          <w:szCs w:val="28"/>
          <w:lang w:val="en-US"/>
        </w:rPr>
        <w:t>DS</w:t>
      </w:r>
      <w:r w:rsidRPr="00717FFE">
        <w:rPr>
          <w:rFonts w:ascii="Times New Roman" w:hAnsi="Times New Roman" w:cs="Times New Roman"/>
          <w:sz w:val="28"/>
          <w:szCs w:val="28"/>
          <w:lang w:val="ru-RU"/>
        </w:rPr>
        <w:t>1302</w:t>
      </w:r>
    </w:p>
    <w:p w14:paraId="214CA837" w14:textId="77777777" w:rsidR="00717FFE" w:rsidRDefault="00717FFE" w:rsidP="00CB699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B17A911" w14:textId="1299FCCE" w:rsidR="00CB6994" w:rsidRPr="00610EDA" w:rsidRDefault="00CB6994" w:rsidP="00610EDA">
      <w:pPr>
        <w:pStyle w:val="2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bookmarkStart w:id="15" w:name="_Toc153266298"/>
      <w:r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lastRenderedPageBreak/>
        <w:t>3.4 Обоснование выбора информационной панели</w:t>
      </w:r>
      <w:bookmarkEnd w:id="15"/>
    </w:p>
    <w:p w14:paraId="4722420E" w14:textId="38841CBD" w:rsidR="00CB6994" w:rsidRDefault="00CB6994" w:rsidP="00CB699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20DD518" w14:textId="713A0D70" w:rsidR="006737A1" w:rsidRDefault="006737A1" w:rsidP="006737A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737A1">
        <w:rPr>
          <w:rFonts w:ascii="Times New Roman" w:hAnsi="Times New Roman" w:cs="Times New Roman"/>
          <w:sz w:val="28"/>
          <w:szCs w:val="28"/>
        </w:rPr>
        <w:t xml:space="preserve">В ходе исследования различных ЖК-дисплеев, включая LCD1602 и LCD12864, </w:t>
      </w:r>
      <w:r>
        <w:rPr>
          <w:rFonts w:ascii="Times New Roman" w:hAnsi="Times New Roman" w:cs="Times New Roman"/>
          <w:sz w:val="28"/>
          <w:szCs w:val="28"/>
          <w:lang w:val="ru-RU"/>
        </w:rPr>
        <w:t>было</w:t>
      </w:r>
      <w:r w:rsidRPr="006737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737A1">
        <w:rPr>
          <w:rFonts w:ascii="Times New Roman" w:hAnsi="Times New Roman" w:cs="Times New Roman"/>
          <w:sz w:val="28"/>
          <w:szCs w:val="28"/>
        </w:rPr>
        <w:t>обра</w:t>
      </w:r>
      <w:r>
        <w:rPr>
          <w:rFonts w:ascii="Times New Roman" w:hAnsi="Times New Roman" w:cs="Times New Roman"/>
          <w:sz w:val="28"/>
          <w:szCs w:val="28"/>
          <w:lang w:val="ru-RU"/>
        </w:rPr>
        <w:t>щено</w:t>
      </w:r>
      <w:proofErr w:type="spellEnd"/>
      <w:r w:rsidRPr="006737A1">
        <w:rPr>
          <w:rFonts w:ascii="Times New Roman" w:hAnsi="Times New Roman" w:cs="Times New Roman"/>
          <w:sz w:val="28"/>
          <w:szCs w:val="28"/>
        </w:rPr>
        <w:t xml:space="preserve"> особое внимание на функциональность, удобство использования и соответствие требованиям проекта. </w:t>
      </w:r>
      <w:r>
        <w:rPr>
          <w:rFonts w:ascii="Times New Roman" w:hAnsi="Times New Roman" w:cs="Times New Roman"/>
          <w:sz w:val="28"/>
          <w:szCs w:val="28"/>
          <w:lang w:val="ru-RU"/>
        </w:rPr>
        <w:t>С</w:t>
      </w:r>
      <w:r w:rsidRPr="006737A1">
        <w:rPr>
          <w:rFonts w:ascii="Times New Roman" w:hAnsi="Times New Roman" w:cs="Times New Roman"/>
          <w:sz w:val="28"/>
          <w:szCs w:val="28"/>
        </w:rPr>
        <w:t xml:space="preserve"> уверенностью </w:t>
      </w:r>
      <w:proofErr w:type="spellStart"/>
      <w:r w:rsidRPr="006737A1">
        <w:rPr>
          <w:rFonts w:ascii="Times New Roman" w:hAnsi="Times New Roman" w:cs="Times New Roman"/>
          <w:sz w:val="28"/>
          <w:szCs w:val="28"/>
        </w:rPr>
        <w:t>мо</w:t>
      </w:r>
      <w:r>
        <w:rPr>
          <w:rFonts w:ascii="Times New Roman" w:hAnsi="Times New Roman" w:cs="Times New Roman"/>
          <w:sz w:val="28"/>
          <w:szCs w:val="28"/>
          <w:lang w:val="ru-RU"/>
        </w:rPr>
        <w:t>жно</w:t>
      </w:r>
      <w:proofErr w:type="spellEnd"/>
      <w:r w:rsidRPr="006737A1">
        <w:rPr>
          <w:rFonts w:ascii="Times New Roman" w:hAnsi="Times New Roman" w:cs="Times New Roman"/>
          <w:sz w:val="28"/>
          <w:szCs w:val="28"/>
        </w:rPr>
        <w:t xml:space="preserve"> сказать, что LCD2004 стал наилучшим вариантом по нескольким ключевым причинам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Изображение </w:t>
      </w:r>
      <w:r>
        <w:rPr>
          <w:rFonts w:ascii="Times New Roman" w:hAnsi="Times New Roman" w:cs="Times New Roman"/>
          <w:sz w:val="28"/>
          <w:szCs w:val="28"/>
          <w:lang w:val="en-US"/>
        </w:rPr>
        <w:t>LCD</w:t>
      </w:r>
      <w:r w:rsidRPr="006737A1">
        <w:rPr>
          <w:rFonts w:ascii="Times New Roman" w:hAnsi="Times New Roman" w:cs="Times New Roman"/>
          <w:sz w:val="28"/>
          <w:szCs w:val="28"/>
          <w:lang w:val="ru-RU"/>
        </w:rPr>
        <w:t xml:space="preserve">2004 </w:t>
      </w:r>
      <w:r>
        <w:rPr>
          <w:rFonts w:ascii="Times New Roman" w:hAnsi="Times New Roman" w:cs="Times New Roman"/>
          <w:sz w:val="28"/>
          <w:szCs w:val="28"/>
          <w:lang w:val="ru-RU"/>
        </w:rPr>
        <w:t>приведено на рисунке 3.3.</w:t>
      </w:r>
    </w:p>
    <w:p w14:paraId="5B226797" w14:textId="51ECE6E4" w:rsidR="006737A1" w:rsidRDefault="006737A1" w:rsidP="006737A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862AD45" w14:textId="38995AF5" w:rsidR="006737A1" w:rsidRDefault="006737A1" w:rsidP="006737A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11299EB" wp14:editId="00578516">
            <wp:extent cx="3002280" cy="3002280"/>
            <wp:effectExtent l="0" t="0" r="7620" b="7620"/>
            <wp:docPr id="4" name="Рисунок 4" descr="Дисплей символьный LCD2004 с синей подсветкой купить в Витебске с доставкой  по Беларус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Дисплей символьный LCD2004 с синей подсветкой купить в Витебске с доставкой  по Беларуси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280" cy="3002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219AD9" w14:textId="51CE6BBF" w:rsidR="006737A1" w:rsidRDefault="006737A1" w:rsidP="006737A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3.3 – Изображение ЖК-модуля </w:t>
      </w:r>
      <w:r>
        <w:rPr>
          <w:rFonts w:ascii="Times New Roman" w:hAnsi="Times New Roman" w:cs="Times New Roman"/>
          <w:sz w:val="28"/>
          <w:szCs w:val="28"/>
          <w:lang w:val="en-US"/>
        </w:rPr>
        <w:t>LCD</w:t>
      </w:r>
      <w:r w:rsidRPr="006737A1">
        <w:rPr>
          <w:rFonts w:ascii="Times New Roman" w:hAnsi="Times New Roman" w:cs="Times New Roman"/>
          <w:sz w:val="28"/>
          <w:szCs w:val="28"/>
          <w:lang w:val="ru-RU"/>
        </w:rPr>
        <w:t>2004</w:t>
      </w:r>
    </w:p>
    <w:p w14:paraId="77085873" w14:textId="77777777" w:rsidR="00717FFE" w:rsidRPr="006737A1" w:rsidRDefault="00717FFE" w:rsidP="006737A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2561262" w14:textId="089E4798" w:rsidR="006737A1" w:rsidRPr="006737A1" w:rsidRDefault="006737A1" w:rsidP="006737A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37A1">
        <w:rPr>
          <w:rFonts w:ascii="Times New Roman" w:hAnsi="Times New Roman" w:cs="Times New Roman"/>
          <w:sz w:val="28"/>
          <w:szCs w:val="28"/>
        </w:rPr>
        <w:t xml:space="preserve">Во-первых, LCD2004 отличается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относительно </w:t>
      </w:r>
      <w:r w:rsidRPr="006737A1">
        <w:rPr>
          <w:rFonts w:ascii="Times New Roman" w:hAnsi="Times New Roman" w:cs="Times New Roman"/>
          <w:sz w:val="28"/>
          <w:szCs w:val="28"/>
        </w:rPr>
        <w:t xml:space="preserve">большим размером дисплея, что обеспечивает более комфортное отображение информации. Его 20-символьная и 4-строчная структура позволяет выводить расширенные данные и обеспечивает лучшую читаемость. Для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данного </w:t>
      </w:r>
      <w:r w:rsidRPr="006737A1">
        <w:rPr>
          <w:rFonts w:ascii="Times New Roman" w:hAnsi="Times New Roman" w:cs="Times New Roman"/>
          <w:sz w:val="28"/>
          <w:szCs w:val="28"/>
        </w:rPr>
        <w:t>курсового проекта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это будет весьма полезным.</w:t>
      </w:r>
    </w:p>
    <w:p w14:paraId="1991E4E1" w14:textId="0D60F056" w:rsidR="006737A1" w:rsidRPr="006737A1" w:rsidRDefault="006737A1" w:rsidP="006737A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37A1">
        <w:rPr>
          <w:rFonts w:ascii="Times New Roman" w:hAnsi="Times New Roman" w:cs="Times New Roman"/>
          <w:sz w:val="28"/>
          <w:szCs w:val="28"/>
        </w:rPr>
        <w:t>Во-вторых, LCD2004 обладает расширенными возможностями конфигурации и управления. Он поддерживает контрастную настройку и обратное освещение, что позволяет настроить оптимальные параметры для максимальной видимости и удобства работы. Также он имеет возможность программной настройки адреса, что облегчает подключение нескольких модулей к микроконтроллеру.</w:t>
      </w:r>
    </w:p>
    <w:p w14:paraId="474BC945" w14:textId="42B36DAC" w:rsidR="006737A1" w:rsidRPr="006737A1" w:rsidRDefault="006737A1" w:rsidP="006737A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37A1">
        <w:rPr>
          <w:rFonts w:ascii="Times New Roman" w:hAnsi="Times New Roman" w:cs="Times New Roman"/>
          <w:sz w:val="28"/>
          <w:szCs w:val="28"/>
        </w:rPr>
        <w:t>В-третьих, LCD2004 отличается высокой совместимостью с различными платформами и микроконтроллерами. Он совместим с широким спектром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737A1">
        <w:rPr>
          <w:rFonts w:ascii="Times New Roman" w:hAnsi="Times New Roman" w:cs="Times New Roman"/>
          <w:sz w:val="28"/>
          <w:szCs w:val="28"/>
        </w:rPr>
        <w:t xml:space="preserve">плат, включая </w:t>
      </w:r>
      <w:proofErr w:type="spellStart"/>
      <w:r w:rsidRPr="006737A1">
        <w:rPr>
          <w:rFonts w:ascii="Times New Roman" w:hAnsi="Times New Roman" w:cs="Times New Roman"/>
          <w:sz w:val="28"/>
          <w:szCs w:val="28"/>
        </w:rPr>
        <w:t>Arduino</w:t>
      </w:r>
      <w:proofErr w:type="spellEnd"/>
      <w:r w:rsidRPr="006737A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37A1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Pr="006737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737A1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Pr="006737A1">
        <w:rPr>
          <w:rFonts w:ascii="Times New Roman" w:hAnsi="Times New Roman" w:cs="Times New Roman"/>
          <w:sz w:val="28"/>
          <w:szCs w:val="28"/>
        </w:rPr>
        <w:t xml:space="preserve"> и многие другие. Это гарантирует простое и гибкое подключение к уже существующей системе или возможность выбора наиболее подходящей платформы для проекта.</w:t>
      </w:r>
    </w:p>
    <w:p w14:paraId="4668B08F" w14:textId="0D1C7E4D" w:rsidR="006737A1" w:rsidRPr="006737A1" w:rsidRDefault="006737A1" w:rsidP="006737A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акже</w:t>
      </w:r>
      <w:r w:rsidRPr="006737A1">
        <w:rPr>
          <w:rFonts w:ascii="Times New Roman" w:hAnsi="Times New Roman" w:cs="Times New Roman"/>
          <w:sz w:val="28"/>
          <w:szCs w:val="28"/>
        </w:rPr>
        <w:t xml:space="preserve">, LCD2004 доступен и широко распространен в среде разработчиков, что обеспечивает доступ к качественной поддержке, </w:t>
      </w:r>
      <w:r w:rsidRPr="006737A1">
        <w:rPr>
          <w:rFonts w:ascii="Times New Roman" w:hAnsi="Times New Roman" w:cs="Times New Roman"/>
          <w:sz w:val="28"/>
          <w:szCs w:val="28"/>
        </w:rPr>
        <w:lastRenderedPageBreak/>
        <w:t>документации и примерам кода. Это значительно облегчает процесс интеграции, программирования и отладки.</w:t>
      </w:r>
    </w:p>
    <w:p w14:paraId="3F4F5773" w14:textId="4E443CD9" w:rsidR="00CB6994" w:rsidRDefault="006737A1" w:rsidP="006737A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37A1">
        <w:rPr>
          <w:rFonts w:ascii="Times New Roman" w:hAnsi="Times New Roman" w:cs="Times New Roman"/>
          <w:sz w:val="28"/>
          <w:szCs w:val="28"/>
        </w:rPr>
        <w:t xml:space="preserve">В свете всех этих причин и факторов, выбор ЖК-модуля LCD2004 для </w:t>
      </w:r>
      <w:r>
        <w:rPr>
          <w:rFonts w:ascii="Times New Roman" w:hAnsi="Times New Roman" w:cs="Times New Roman"/>
          <w:sz w:val="28"/>
          <w:szCs w:val="28"/>
          <w:lang w:val="ru-RU"/>
        </w:rPr>
        <w:t>данного</w:t>
      </w:r>
      <w:r w:rsidRPr="006737A1">
        <w:rPr>
          <w:rFonts w:ascii="Times New Roman" w:hAnsi="Times New Roman" w:cs="Times New Roman"/>
          <w:sz w:val="28"/>
          <w:szCs w:val="28"/>
        </w:rPr>
        <w:t xml:space="preserve"> курсового проекта является обоснованным и соответствует требованиям эффективного и удобного отображения информации.</w:t>
      </w:r>
    </w:p>
    <w:p w14:paraId="2ADF1E16" w14:textId="4C91EFE2" w:rsidR="003F6491" w:rsidRDefault="003F6491" w:rsidP="006737A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CA40321" w14:textId="22DC00DC" w:rsidR="003F6491" w:rsidRPr="00610EDA" w:rsidRDefault="003F6491" w:rsidP="003F6491">
      <w:pPr>
        <w:pStyle w:val="2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bookmarkStart w:id="16" w:name="_Toc153266299"/>
      <w:r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3.5 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Обоснование выбора </w:t>
      </w:r>
      <w:proofErr w:type="spellStart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пьезодинамика</w:t>
      </w:r>
      <w:bookmarkEnd w:id="16"/>
      <w:proofErr w:type="spellEnd"/>
    </w:p>
    <w:p w14:paraId="15AC8C4B" w14:textId="5C20466F" w:rsidR="003F6491" w:rsidRDefault="003F6491" w:rsidP="006737A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50EA822" w14:textId="2E1B286E" w:rsidR="003F6491" w:rsidRDefault="003F6491" w:rsidP="006737A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F6491">
        <w:rPr>
          <w:rFonts w:ascii="Times New Roman" w:hAnsi="Times New Roman" w:cs="Times New Roman"/>
          <w:sz w:val="28"/>
          <w:szCs w:val="28"/>
        </w:rPr>
        <w:t>В пункте 1.</w:t>
      </w:r>
      <w:r>
        <w:rPr>
          <w:rFonts w:ascii="Times New Roman" w:hAnsi="Times New Roman" w:cs="Times New Roman"/>
          <w:sz w:val="28"/>
          <w:szCs w:val="28"/>
          <w:lang w:val="ru-RU"/>
        </w:rPr>
        <w:t>6</w:t>
      </w:r>
      <w:r w:rsidRPr="003F6491">
        <w:rPr>
          <w:rFonts w:ascii="Times New Roman" w:hAnsi="Times New Roman" w:cs="Times New Roman"/>
          <w:sz w:val="28"/>
          <w:szCs w:val="28"/>
        </w:rPr>
        <w:t xml:space="preserve"> представлено описание активного и пассивного </w:t>
      </w:r>
      <w:proofErr w:type="spellStart"/>
      <w:r w:rsidRPr="003F6491">
        <w:rPr>
          <w:rFonts w:ascii="Times New Roman" w:hAnsi="Times New Roman" w:cs="Times New Roman"/>
          <w:sz w:val="28"/>
          <w:szCs w:val="28"/>
        </w:rPr>
        <w:t>пьезодинамиков</w:t>
      </w:r>
      <w:proofErr w:type="spellEnd"/>
      <w:r w:rsidRPr="003F6491">
        <w:rPr>
          <w:rFonts w:ascii="Times New Roman" w:hAnsi="Times New Roman" w:cs="Times New Roman"/>
          <w:sz w:val="28"/>
          <w:szCs w:val="28"/>
        </w:rPr>
        <w:t xml:space="preserve">, а их параметры представлены в таблице 1.6. В качестве устройства воспроизведения звук был выбран </w:t>
      </w:r>
      <w:r>
        <w:rPr>
          <w:rFonts w:ascii="Times New Roman" w:hAnsi="Times New Roman" w:cs="Times New Roman"/>
          <w:sz w:val="28"/>
          <w:szCs w:val="28"/>
          <w:lang w:val="ru-RU"/>
        </w:rPr>
        <w:t>пассивный</w:t>
      </w:r>
      <w:r w:rsidRPr="003F649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F6491">
        <w:rPr>
          <w:rFonts w:ascii="Times New Roman" w:hAnsi="Times New Roman" w:cs="Times New Roman"/>
          <w:sz w:val="28"/>
          <w:szCs w:val="28"/>
        </w:rPr>
        <w:t>пьезодинамик</w:t>
      </w:r>
      <w:proofErr w:type="spellEnd"/>
      <w:r w:rsidRPr="003F64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QYF</w:t>
      </w:r>
      <w:r w:rsidRPr="003F6491">
        <w:rPr>
          <w:rFonts w:ascii="Times New Roman" w:hAnsi="Times New Roman" w:cs="Times New Roman"/>
          <w:sz w:val="28"/>
          <w:szCs w:val="28"/>
        </w:rPr>
        <w:t>-</w:t>
      </w:r>
      <w:r w:rsidRPr="003F6491">
        <w:rPr>
          <w:rFonts w:ascii="Times New Roman" w:hAnsi="Times New Roman" w:cs="Times New Roman"/>
          <w:sz w:val="28"/>
          <w:szCs w:val="28"/>
          <w:lang w:val="ru-RU"/>
        </w:rPr>
        <w:t>068</w:t>
      </w:r>
      <w:r w:rsidRPr="003F6491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D3AEC8F" w14:textId="3C8C043E" w:rsidR="003F6491" w:rsidRDefault="003F6491" w:rsidP="006737A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F6491">
        <w:rPr>
          <w:rFonts w:ascii="Times New Roman" w:hAnsi="Times New Roman" w:cs="Times New Roman"/>
          <w:sz w:val="28"/>
          <w:szCs w:val="28"/>
        </w:rPr>
        <w:t xml:space="preserve">Изображение </w:t>
      </w:r>
      <w:proofErr w:type="spellStart"/>
      <w:r w:rsidRPr="003F6491">
        <w:rPr>
          <w:rFonts w:ascii="Times New Roman" w:hAnsi="Times New Roman" w:cs="Times New Roman"/>
          <w:sz w:val="28"/>
          <w:szCs w:val="28"/>
        </w:rPr>
        <w:t>пьезодинамика</w:t>
      </w:r>
      <w:proofErr w:type="spellEnd"/>
      <w:r w:rsidRPr="003F64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QYF</w:t>
      </w:r>
      <w:r w:rsidRPr="003F6491">
        <w:rPr>
          <w:rFonts w:ascii="Times New Roman" w:hAnsi="Times New Roman" w:cs="Times New Roman"/>
          <w:sz w:val="28"/>
          <w:szCs w:val="28"/>
          <w:lang w:val="ru-RU"/>
        </w:rPr>
        <w:t>-068</w:t>
      </w:r>
      <w:r w:rsidRPr="003F6491">
        <w:rPr>
          <w:rFonts w:ascii="Times New Roman" w:hAnsi="Times New Roman" w:cs="Times New Roman"/>
          <w:sz w:val="28"/>
          <w:szCs w:val="28"/>
        </w:rPr>
        <w:t xml:space="preserve"> представлено на рисунке 3.</w:t>
      </w:r>
      <w:r w:rsidRPr="003F6491">
        <w:rPr>
          <w:rFonts w:ascii="Times New Roman" w:hAnsi="Times New Roman" w:cs="Times New Roman"/>
          <w:sz w:val="28"/>
          <w:szCs w:val="28"/>
          <w:lang w:val="ru-RU"/>
        </w:rPr>
        <w:t>4</w:t>
      </w:r>
      <w:r w:rsidRPr="003F6491">
        <w:rPr>
          <w:rFonts w:ascii="Times New Roman" w:hAnsi="Times New Roman" w:cs="Times New Roman"/>
          <w:sz w:val="28"/>
          <w:szCs w:val="28"/>
        </w:rPr>
        <w:t>.</w:t>
      </w:r>
    </w:p>
    <w:p w14:paraId="628B8CF9" w14:textId="1EAC0D1E" w:rsidR="003F6491" w:rsidRDefault="003F6491" w:rsidP="006737A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6740909" w14:textId="7F8C78E5" w:rsidR="003F6491" w:rsidRDefault="003F6491" w:rsidP="003F649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3353541" wp14:editId="03FB2A07">
            <wp:extent cx="2766060" cy="1909054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9232" b="11752"/>
                    <a:stretch/>
                  </pic:blipFill>
                  <pic:spPr bwMode="auto">
                    <a:xfrm>
                      <a:off x="0" y="0"/>
                      <a:ext cx="2769086" cy="19111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06EF3D" w14:textId="084E6C25" w:rsidR="003F6491" w:rsidRDefault="003F6491" w:rsidP="003F649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6E4A6A7" w14:textId="2E451F95" w:rsidR="003F6491" w:rsidRDefault="003F6491" w:rsidP="003F649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3.4 – Модуль пассивного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ьезодинамика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QYF</w:t>
      </w:r>
      <w:r w:rsidRPr="003F6491">
        <w:rPr>
          <w:rFonts w:ascii="Times New Roman" w:hAnsi="Times New Roman" w:cs="Times New Roman"/>
          <w:sz w:val="28"/>
          <w:szCs w:val="28"/>
          <w:lang w:val="ru-RU"/>
        </w:rPr>
        <w:t>-068</w:t>
      </w:r>
    </w:p>
    <w:p w14:paraId="2CD96A9A" w14:textId="2BDB56C3" w:rsidR="003F6491" w:rsidRDefault="003F6491" w:rsidP="003F649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DDEDFD2" w14:textId="14B5FE72" w:rsidR="003F6491" w:rsidRPr="003F6491" w:rsidRDefault="003F6491" w:rsidP="00CB435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3F6491">
        <w:rPr>
          <w:rFonts w:ascii="Times New Roman" w:hAnsi="Times New Roman" w:cs="Times New Roman"/>
          <w:sz w:val="28"/>
          <w:szCs w:val="28"/>
          <w:lang w:val="ru-RU"/>
        </w:rPr>
        <w:t xml:space="preserve">Пассивный </w:t>
      </w:r>
      <w:proofErr w:type="spellStart"/>
      <w:r w:rsidRPr="003F6491">
        <w:rPr>
          <w:rFonts w:ascii="Times New Roman" w:hAnsi="Times New Roman" w:cs="Times New Roman"/>
          <w:sz w:val="28"/>
          <w:szCs w:val="28"/>
          <w:lang w:val="ru-RU"/>
        </w:rPr>
        <w:t>пьезодинамик</w:t>
      </w:r>
      <w:proofErr w:type="spellEnd"/>
      <w:r w:rsidRPr="003F6491">
        <w:rPr>
          <w:rFonts w:ascii="Times New Roman" w:hAnsi="Times New Roman" w:cs="Times New Roman"/>
          <w:sz w:val="28"/>
          <w:szCs w:val="28"/>
          <w:lang w:val="ru-RU"/>
        </w:rPr>
        <w:t xml:space="preserve"> не имеет встроенного усилителя. Он требует</w:t>
      </w:r>
      <w:r w:rsidR="00CB4359" w:rsidRPr="00CB435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3F6491">
        <w:rPr>
          <w:rFonts w:ascii="Times New Roman" w:hAnsi="Times New Roman" w:cs="Times New Roman"/>
          <w:sz w:val="28"/>
          <w:szCs w:val="28"/>
          <w:lang w:val="ru-RU"/>
        </w:rPr>
        <w:t xml:space="preserve">подключения к внешнему усилителю для работы. Активный </w:t>
      </w:r>
      <w:proofErr w:type="spellStart"/>
      <w:r w:rsidRPr="003F6491">
        <w:rPr>
          <w:rFonts w:ascii="Times New Roman" w:hAnsi="Times New Roman" w:cs="Times New Roman"/>
          <w:sz w:val="28"/>
          <w:szCs w:val="28"/>
          <w:lang w:val="ru-RU"/>
        </w:rPr>
        <w:t>пьезодинамик</w:t>
      </w:r>
      <w:proofErr w:type="spellEnd"/>
      <w:r w:rsidR="00CB4359" w:rsidRPr="005B182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3F6491">
        <w:rPr>
          <w:rFonts w:ascii="Times New Roman" w:hAnsi="Times New Roman" w:cs="Times New Roman"/>
          <w:sz w:val="28"/>
          <w:szCs w:val="28"/>
          <w:lang w:val="ru-RU"/>
        </w:rPr>
        <w:t xml:space="preserve">уже имеет встроенный усилитель. Он может быть подключен непосредственно </w:t>
      </w:r>
    </w:p>
    <w:p w14:paraId="0C093AE8" w14:textId="6B18CE32" w:rsidR="003F6491" w:rsidRPr="003F6491" w:rsidRDefault="003F6491" w:rsidP="00CB435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3F6491">
        <w:rPr>
          <w:rFonts w:ascii="Times New Roman" w:hAnsi="Times New Roman" w:cs="Times New Roman"/>
          <w:sz w:val="28"/>
          <w:szCs w:val="28"/>
          <w:lang w:val="ru-RU"/>
        </w:rPr>
        <w:t>к источнику звука без необходимости использования внешнего усилителя.</w:t>
      </w:r>
      <w:r w:rsidR="00CB4359" w:rsidRPr="00CB435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3F6491">
        <w:rPr>
          <w:rFonts w:ascii="Times New Roman" w:hAnsi="Times New Roman" w:cs="Times New Roman"/>
          <w:sz w:val="28"/>
          <w:szCs w:val="28"/>
          <w:lang w:val="ru-RU"/>
        </w:rPr>
        <w:t xml:space="preserve">Активные </w:t>
      </w:r>
      <w:proofErr w:type="spellStart"/>
      <w:r w:rsidRPr="003F6491">
        <w:rPr>
          <w:rFonts w:ascii="Times New Roman" w:hAnsi="Times New Roman" w:cs="Times New Roman"/>
          <w:sz w:val="28"/>
          <w:szCs w:val="28"/>
          <w:lang w:val="ru-RU"/>
        </w:rPr>
        <w:t>пьезодинамики</w:t>
      </w:r>
      <w:proofErr w:type="spellEnd"/>
      <w:r w:rsidRPr="003F6491">
        <w:rPr>
          <w:rFonts w:ascii="Times New Roman" w:hAnsi="Times New Roman" w:cs="Times New Roman"/>
          <w:sz w:val="28"/>
          <w:szCs w:val="28"/>
          <w:lang w:val="ru-RU"/>
        </w:rPr>
        <w:t xml:space="preserve"> обычно более дорогие и тяжелее, чем пассивные, но </w:t>
      </w:r>
    </w:p>
    <w:p w14:paraId="189C2EE4" w14:textId="6F43E09D" w:rsidR="003F6491" w:rsidRPr="00CB4359" w:rsidRDefault="003F6491" w:rsidP="00CB435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3F6491">
        <w:rPr>
          <w:rFonts w:ascii="Times New Roman" w:hAnsi="Times New Roman" w:cs="Times New Roman"/>
          <w:sz w:val="28"/>
          <w:szCs w:val="28"/>
          <w:lang w:val="ru-RU"/>
        </w:rPr>
        <w:t>они более удобны в использовании и могут предложить более высокое</w:t>
      </w:r>
      <w:r w:rsidR="00CB4359" w:rsidRPr="00CB435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3F6491">
        <w:rPr>
          <w:rFonts w:ascii="Times New Roman" w:hAnsi="Times New Roman" w:cs="Times New Roman"/>
          <w:sz w:val="28"/>
          <w:szCs w:val="28"/>
          <w:lang w:val="ru-RU"/>
        </w:rPr>
        <w:t>качество звука</w:t>
      </w:r>
      <w:r w:rsidR="00CB4359" w:rsidRPr="00CB435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F1DBEE8" w14:textId="4EE2560C" w:rsidR="00CB6994" w:rsidRPr="00610EDA" w:rsidRDefault="00CB6994" w:rsidP="00CB699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63680DC" w14:textId="2407D918" w:rsidR="006737A1" w:rsidRPr="00610EDA" w:rsidRDefault="006737A1" w:rsidP="00610EDA">
      <w:pPr>
        <w:pStyle w:val="2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bookmarkStart w:id="17" w:name="_Toc153266300"/>
      <w:r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3.</w:t>
      </w:r>
      <w:r w:rsidR="003F649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6</w:t>
      </w:r>
      <w:r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 </w:t>
      </w:r>
      <w:r w:rsidR="00193EAA"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Система питания</w:t>
      </w:r>
      <w:bookmarkEnd w:id="17"/>
    </w:p>
    <w:p w14:paraId="2F494A3D" w14:textId="27FC6B49" w:rsidR="00193EAA" w:rsidRDefault="00193EAA" w:rsidP="006737A1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19AC8D90" w14:textId="12CAAC9F" w:rsidR="00193EAA" w:rsidRDefault="00193EAA" w:rsidP="006737A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оектируемое устройство будет питаться от одного общего источника питания. Для его выбора требуется провести анализ всех модулей устройства.</w:t>
      </w:r>
    </w:p>
    <w:p w14:paraId="52004DFD" w14:textId="0ED3DB49" w:rsidR="00193EAA" w:rsidRDefault="00CF3B16" w:rsidP="006737A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Электронные характеристики выбранных компонентов для проектируемого устройства приведены в таблице 3.2</w:t>
      </w:r>
      <w:r w:rsidR="00193EAA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6E2FEAA6" w14:textId="3F49D326" w:rsidR="00193EAA" w:rsidRDefault="00193EAA" w:rsidP="006737A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6253DD0" w14:textId="70D28A64" w:rsidR="00193EAA" w:rsidRDefault="00193EAA" w:rsidP="00193EA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Таблица 3.2 – </w:t>
      </w:r>
      <w:r w:rsidR="008910B9">
        <w:rPr>
          <w:rFonts w:ascii="Times New Roman" w:hAnsi="Times New Roman" w:cs="Times New Roman"/>
          <w:sz w:val="28"/>
          <w:szCs w:val="28"/>
          <w:lang w:val="ru-RU"/>
        </w:rPr>
        <w:t>Электронные характеристики компонентов устройства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30"/>
        <w:gridCol w:w="1842"/>
        <w:gridCol w:w="2336"/>
        <w:gridCol w:w="2337"/>
      </w:tblGrid>
      <w:tr w:rsidR="00193EAA" w14:paraId="3C9468ED" w14:textId="77777777" w:rsidTr="00193EAA">
        <w:tc>
          <w:tcPr>
            <w:tcW w:w="2830" w:type="dxa"/>
          </w:tcPr>
          <w:p w14:paraId="5BE65ECF" w14:textId="5877DA26" w:rsidR="00193EAA" w:rsidRDefault="00193EAA" w:rsidP="00193EA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Модуль</w:t>
            </w:r>
          </w:p>
        </w:tc>
        <w:tc>
          <w:tcPr>
            <w:tcW w:w="1842" w:type="dxa"/>
          </w:tcPr>
          <w:p w14:paraId="2FD01E37" w14:textId="482E7F24" w:rsidR="00193EAA" w:rsidRPr="00315F21" w:rsidRDefault="00193EAA" w:rsidP="00193EA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U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ru-RU"/>
              </w:rPr>
              <w:t>пит</w:t>
            </w:r>
            <w:r w:rsidR="00315F2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, В</w:t>
            </w:r>
          </w:p>
        </w:tc>
        <w:tc>
          <w:tcPr>
            <w:tcW w:w="2336" w:type="dxa"/>
          </w:tcPr>
          <w:p w14:paraId="5E23F6DA" w14:textId="7B6B0506" w:rsidR="00193EAA" w:rsidRPr="00315F21" w:rsidRDefault="00193EAA" w:rsidP="00193EA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I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ru-RU"/>
              </w:rPr>
              <w:t>макс</w:t>
            </w:r>
            <w:r w:rsidR="00315F2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, мА</w:t>
            </w:r>
          </w:p>
        </w:tc>
        <w:tc>
          <w:tcPr>
            <w:tcW w:w="2337" w:type="dxa"/>
          </w:tcPr>
          <w:p w14:paraId="24C1DEFD" w14:textId="2E9B2813" w:rsidR="00193EAA" w:rsidRPr="00315F21" w:rsidRDefault="00193EAA" w:rsidP="00193EA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P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ru-RU"/>
              </w:rPr>
              <w:t>потр</w:t>
            </w:r>
            <w:proofErr w:type="spellEnd"/>
            <w:r w:rsidR="00315F2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, Вт</w:t>
            </w:r>
          </w:p>
        </w:tc>
      </w:tr>
      <w:tr w:rsidR="00193EAA" w14:paraId="7485FBC8" w14:textId="77777777" w:rsidTr="00193EAA">
        <w:tc>
          <w:tcPr>
            <w:tcW w:w="2830" w:type="dxa"/>
          </w:tcPr>
          <w:p w14:paraId="248A1DD9" w14:textId="086B86B4" w:rsidR="00193EAA" w:rsidRPr="00193EAA" w:rsidRDefault="00193EAA" w:rsidP="0024616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lastRenderedPageBreak/>
              <w:t xml:space="preserve">Плат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Arduino UNO</w:t>
            </w:r>
          </w:p>
        </w:tc>
        <w:tc>
          <w:tcPr>
            <w:tcW w:w="1842" w:type="dxa"/>
          </w:tcPr>
          <w:p w14:paraId="61A7C7D3" w14:textId="523F4895" w:rsidR="00193EAA" w:rsidRDefault="0091097F" w:rsidP="00193EA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  <w:r w:rsidR="008C5AE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2336" w:type="dxa"/>
          </w:tcPr>
          <w:p w14:paraId="7CA9DA1E" w14:textId="2709CF06" w:rsidR="00193EAA" w:rsidRPr="00027887" w:rsidRDefault="00027887" w:rsidP="00193EA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2337" w:type="dxa"/>
          </w:tcPr>
          <w:p w14:paraId="1B21A364" w14:textId="0256B406" w:rsidR="00193EAA" w:rsidRPr="00027887" w:rsidRDefault="00027887" w:rsidP="00193EA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,5</w:t>
            </w:r>
          </w:p>
        </w:tc>
      </w:tr>
      <w:tr w:rsidR="00193EAA" w14:paraId="7747B7EC" w14:textId="77777777" w:rsidTr="00193EAA">
        <w:tc>
          <w:tcPr>
            <w:tcW w:w="2830" w:type="dxa"/>
          </w:tcPr>
          <w:p w14:paraId="53191A4C" w14:textId="16FF70AA" w:rsidR="00193EAA" w:rsidRPr="00193EAA" w:rsidRDefault="00193EAA" w:rsidP="0024616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Дисплей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LCD2004</w:t>
            </w:r>
          </w:p>
        </w:tc>
        <w:tc>
          <w:tcPr>
            <w:tcW w:w="1842" w:type="dxa"/>
          </w:tcPr>
          <w:p w14:paraId="0512AC28" w14:textId="4BBBA337" w:rsidR="00193EAA" w:rsidRDefault="00193EAA" w:rsidP="00193EA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2336" w:type="dxa"/>
          </w:tcPr>
          <w:p w14:paraId="38632624" w14:textId="149E1BF0" w:rsidR="00193EAA" w:rsidRPr="00193EAA" w:rsidRDefault="00193EAA" w:rsidP="00193EA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80</w:t>
            </w:r>
          </w:p>
        </w:tc>
        <w:tc>
          <w:tcPr>
            <w:tcW w:w="2337" w:type="dxa"/>
          </w:tcPr>
          <w:p w14:paraId="4EBB01FA" w14:textId="730F9AB1" w:rsidR="00193EAA" w:rsidRDefault="00EB24EE" w:rsidP="00193EA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,0</w:t>
            </w:r>
          </w:p>
        </w:tc>
      </w:tr>
      <w:tr w:rsidR="00193EAA" w14:paraId="6132A1D9" w14:textId="77777777" w:rsidTr="00193EAA">
        <w:tc>
          <w:tcPr>
            <w:tcW w:w="2830" w:type="dxa"/>
          </w:tcPr>
          <w:p w14:paraId="69149ABC" w14:textId="7D5AB6E2" w:rsidR="00193EAA" w:rsidRPr="00EB24EE" w:rsidRDefault="00EB24EE" w:rsidP="0024616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Модуль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DS1302</w:t>
            </w:r>
          </w:p>
        </w:tc>
        <w:tc>
          <w:tcPr>
            <w:tcW w:w="1842" w:type="dxa"/>
          </w:tcPr>
          <w:p w14:paraId="568117C1" w14:textId="1BD8A12F" w:rsidR="00193EAA" w:rsidRDefault="00193EAA" w:rsidP="00193EA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2336" w:type="dxa"/>
          </w:tcPr>
          <w:p w14:paraId="317931D0" w14:textId="48F35A96" w:rsidR="00193EAA" w:rsidRPr="00EB24EE" w:rsidRDefault="00027887" w:rsidP="00193EA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5</w:t>
            </w:r>
            <w:r w:rsidR="00EB24E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2337" w:type="dxa"/>
          </w:tcPr>
          <w:p w14:paraId="1178C538" w14:textId="3032A2E5" w:rsidR="00193EAA" w:rsidRDefault="00EB24EE" w:rsidP="00193EA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="0002788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,0</w:t>
            </w:r>
          </w:p>
        </w:tc>
      </w:tr>
      <w:tr w:rsidR="00EB24EE" w14:paraId="68F35D4A" w14:textId="77777777" w:rsidTr="00EB24EE">
        <w:tc>
          <w:tcPr>
            <w:tcW w:w="9345" w:type="dxa"/>
            <w:gridSpan w:val="4"/>
            <w:tcBorders>
              <w:top w:val="nil"/>
              <w:left w:val="nil"/>
              <w:right w:val="nil"/>
            </w:tcBorders>
          </w:tcPr>
          <w:p w14:paraId="29BA3E43" w14:textId="05C7245B" w:rsidR="00EB24EE" w:rsidRPr="00EB24EE" w:rsidRDefault="00EB24EE" w:rsidP="00EB24EE">
            <w:pPr>
              <w:ind w:hanging="10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родолжение таблицы 3.2</w:t>
            </w:r>
          </w:p>
        </w:tc>
      </w:tr>
      <w:tr w:rsidR="00193EAA" w14:paraId="2654526D" w14:textId="77777777" w:rsidTr="00193EAA">
        <w:tc>
          <w:tcPr>
            <w:tcW w:w="2830" w:type="dxa"/>
          </w:tcPr>
          <w:p w14:paraId="7ED7751F" w14:textId="5BC28EA6" w:rsidR="00193EAA" w:rsidRPr="00193EAA" w:rsidRDefault="00193EAA" w:rsidP="00246169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Модуль пассивного динамика</w:t>
            </w:r>
          </w:p>
        </w:tc>
        <w:tc>
          <w:tcPr>
            <w:tcW w:w="1842" w:type="dxa"/>
          </w:tcPr>
          <w:p w14:paraId="2AB5166E" w14:textId="014A0CFC" w:rsidR="00193EAA" w:rsidRDefault="00193EAA" w:rsidP="00193EA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2336" w:type="dxa"/>
          </w:tcPr>
          <w:p w14:paraId="002A50A8" w14:textId="625DD868" w:rsidR="00193EAA" w:rsidRPr="00AB6CBD" w:rsidRDefault="00AB6CBD" w:rsidP="00193EA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2337" w:type="dxa"/>
          </w:tcPr>
          <w:p w14:paraId="7264F693" w14:textId="00055E65" w:rsidR="00193EAA" w:rsidRDefault="00EB24EE" w:rsidP="00193EA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,2</w:t>
            </w:r>
          </w:p>
        </w:tc>
      </w:tr>
      <w:tr w:rsidR="00193EAA" w14:paraId="71C27943" w14:textId="77777777" w:rsidTr="00193EAA">
        <w:tc>
          <w:tcPr>
            <w:tcW w:w="2830" w:type="dxa"/>
          </w:tcPr>
          <w:p w14:paraId="649CC89D" w14:textId="2B4F3BF8" w:rsidR="00193EAA" w:rsidRDefault="00193EAA" w:rsidP="00246169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ветодиоды (</w:t>
            </w:r>
            <w:r w:rsidR="00A50D4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шт.)</w:t>
            </w:r>
          </w:p>
        </w:tc>
        <w:tc>
          <w:tcPr>
            <w:tcW w:w="1842" w:type="dxa"/>
          </w:tcPr>
          <w:p w14:paraId="6DC90965" w14:textId="6A23ADD6" w:rsidR="00193EAA" w:rsidRDefault="00193EAA" w:rsidP="00193EA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2336" w:type="dxa"/>
          </w:tcPr>
          <w:p w14:paraId="547A6A24" w14:textId="68F4A1A6" w:rsidR="00193EAA" w:rsidRDefault="00A50D49" w:rsidP="00193EA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  <w:r w:rsidR="0024616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2337" w:type="dxa"/>
          </w:tcPr>
          <w:p w14:paraId="7746CA0E" w14:textId="56E10F57" w:rsidR="00193EAA" w:rsidRDefault="00EB24EE" w:rsidP="00193EA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,5</w:t>
            </w:r>
          </w:p>
        </w:tc>
      </w:tr>
      <w:tr w:rsidR="00246169" w14:paraId="08BC3687" w14:textId="77777777" w:rsidTr="0049143A">
        <w:tc>
          <w:tcPr>
            <w:tcW w:w="7008" w:type="dxa"/>
            <w:gridSpan w:val="3"/>
          </w:tcPr>
          <w:p w14:paraId="5494C1C7" w14:textId="1FB5C45C" w:rsidR="00246169" w:rsidRPr="00C95774" w:rsidRDefault="00246169" w:rsidP="00246169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9577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</w:t>
            </w:r>
            <w:r w:rsidR="00C9577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того</w:t>
            </w:r>
            <w:r w:rsidRPr="00C9577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:</w:t>
            </w:r>
          </w:p>
        </w:tc>
        <w:tc>
          <w:tcPr>
            <w:tcW w:w="2337" w:type="dxa"/>
          </w:tcPr>
          <w:p w14:paraId="69DAC4C9" w14:textId="27F87175" w:rsidR="00246169" w:rsidRPr="00027887" w:rsidRDefault="00027887" w:rsidP="00193EA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,2</w:t>
            </w:r>
          </w:p>
        </w:tc>
      </w:tr>
    </w:tbl>
    <w:p w14:paraId="5973FEB1" w14:textId="77777777" w:rsidR="00193EAA" w:rsidRPr="00193EAA" w:rsidRDefault="00193EAA" w:rsidP="00193EA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12EE3D7" w14:textId="428444F3" w:rsidR="00193EAA" w:rsidRDefault="00A95635" w:rsidP="006737A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Сделав анализ </w:t>
      </w:r>
      <w:r w:rsidR="00246169">
        <w:rPr>
          <w:rFonts w:ascii="Times New Roman" w:hAnsi="Times New Roman" w:cs="Times New Roman"/>
          <w:sz w:val="28"/>
          <w:szCs w:val="28"/>
          <w:lang w:val="ru-RU"/>
        </w:rPr>
        <w:t>таблиц</w:t>
      </w:r>
      <w:r>
        <w:rPr>
          <w:rFonts w:ascii="Times New Roman" w:hAnsi="Times New Roman" w:cs="Times New Roman"/>
          <w:sz w:val="28"/>
          <w:szCs w:val="28"/>
          <w:lang w:val="ru-RU"/>
        </w:rPr>
        <w:t>ы</w:t>
      </w:r>
      <w:r w:rsidR="00246169">
        <w:rPr>
          <w:rFonts w:ascii="Times New Roman" w:hAnsi="Times New Roman" w:cs="Times New Roman"/>
          <w:sz w:val="28"/>
          <w:szCs w:val="28"/>
          <w:lang w:val="ru-RU"/>
        </w:rPr>
        <w:t xml:space="preserve"> 3.2</w:t>
      </w:r>
      <w:r>
        <w:rPr>
          <w:rFonts w:ascii="Times New Roman" w:hAnsi="Times New Roman" w:cs="Times New Roman"/>
          <w:sz w:val="28"/>
          <w:szCs w:val="28"/>
          <w:lang w:val="ru-RU"/>
        </w:rPr>
        <w:t>, можно сделать вывод, что</w:t>
      </w:r>
      <w:r w:rsidR="00246169">
        <w:rPr>
          <w:rFonts w:ascii="Times New Roman" w:hAnsi="Times New Roman" w:cs="Times New Roman"/>
          <w:sz w:val="28"/>
          <w:szCs w:val="28"/>
          <w:lang w:val="ru-RU"/>
        </w:rPr>
        <w:t xml:space="preserve"> для питания устройства требуется два напряжения </w:t>
      </w:r>
      <w:r w:rsidR="00813EC1">
        <w:rPr>
          <w:rFonts w:ascii="Times New Roman" w:hAnsi="Times New Roman" w:cs="Times New Roman"/>
          <w:sz w:val="28"/>
          <w:szCs w:val="28"/>
          <w:lang w:val="ru-RU"/>
        </w:rPr>
        <w:t>7,4</w:t>
      </w:r>
      <w:r w:rsidR="00EB24E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46169">
        <w:rPr>
          <w:rFonts w:ascii="Times New Roman" w:hAnsi="Times New Roman" w:cs="Times New Roman"/>
          <w:sz w:val="28"/>
          <w:szCs w:val="28"/>
          <w:lang w:val="ru-RU"/>
        </w:rPr>
        <w:t>В и 5</w:t>
      </w:r>
      <w:r w:rsidR="00EB24E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46169">
        <w:rPr>
          <w:rFonts w:ascii="Times New Roman" w:hAnsi="Times New Roman" w:cs="Times New Roman"/>
          <w:sz w:val="28"/>
          <w:szCs w:val="28"/>
          <w:lang w:val="ru-RU"/>
        </w:rPr>
        <w:t xml:space="preserve">В. В качестве выходного напряжения источника питания </w:t>
      </w:r>
      <w:r w:rsidR="00EB24EE">
        <w:rPr>
          <w:rFonts w:ascii="Times New Roman" w:hAnsi="Times New Roman" w:cs="Times New Roman"/>
          <w:sz w:val="28"/>
          <w:szCs w:val="28"/>
          <w:lang w:val="ru-RU"/>
        </w:rPr>
        <w:t>будет</w:t>
      </w:r>
      <w:r w:rsidR="00246169">
        <w:rPr>
          <w:rFonts w:ascii="Times New Roman" w:hAnsi="Times New Roman" w:cs="Times New Roman"/>
          <w:sz w:val="28"/>
          <w:szCs w:val="28"/>
          <w:lang w:val="ru-RU"/>
        </w:rPr>
        <w:t xml:space="preserve"> напряжение </w:t>
      </w:r>
      <w:r w:rsidR="00FA357D">
        <w:rPr>
          <w:rFonts w:ascii="Times New Roman" w:hAnsi="Times New Roman" w:cs="Times New Roman"/>
          <w:sz w:val="28"/>
          <w:szCs w:val="28"/>
          <w:lang w:val="ru-RU"/>
        </w:rPr>
        <w:t>7,4</w:t>
      </w:r>
      <w:r w:rsidR="00EB24E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46169">
        <w:rPr>
          <w:rFonts w:ascii="Times New Roman" w:hAnsi="Times New Roman" w:cs="Times New Roman"/>
          <w:sz w:val="28"/>
          <w:szCs w:val="28"/>
          <w:lang w:val="ru-RU"/>
        </w:rPr>
        <w:t>В.</w:t>
      </w:r>
    </w:p>
    <w:p w14:paraId="33D82770" w14:textId="39ACB798" w:rsidR="00246169" w:rsidRDefault="00246169" w:rsidP="006737A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осле получения суммарной </w:t>
      </w:r>
      <w:r>
        <w:rPr>
          <w:rFonts w:ascii="Times New Roman" w:hAnsi="Times New Roman" w:cs="Times New Roman"/>
          <w:sz w:val="28"/>
          <w:szCs w:val="28"/>
        </w:rPr>
        <w:t>P</w:t>
      </w:r>
      <w:proofErr w:type="spellStart"/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потр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следует взять запас по мощности источника питания приблизительно на 20%. Таким образом, мощность источника питания должна быть равной </w:t>
      </w:r>
      <w:r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п</w:t>
      </w:r>
      <w:r w:rsidR="000800ED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ит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= </w:t>
      </w:r>
      <w:r w:rsidR="00027887" w:rsidRPr="00027887">
        <w:rPr>
          <w:rFonts w:ascii="Times New Roman" w:hAnsi="Times New Roman" w:cs="Times New Roman"/>
          <w:sz w:val="28"/>
          <w:szCs w:val="28"/>
          <w:lang w:val="ru-RU"/>
        </w:rPr>
        <w:t>3</w:t>
      </w:r>
      <w:r w:rsidR="00102064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027887" w:rsidRPr="00027887">
        <w:rPr>
          <w:rFonts w:ascii="Times New Roman" w:hAnsi="Times New Roman" w:cs="Times New Roman"/>
          <w:sz w:val="28"/>
          <w:szCs w:val="28"/>
          <w:lang w:val="ru-RU"/>
        </w:rPr>
        <w:t>84</w:t>
      </w:r>
      <w:r w:rsidR="00EB24E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т.</w:t>
      </w:r>
    </w:p>
    <w:p w14:paraId="1E2FE173" w14:textId="4A355273" w:rsidR="00246169" w:rsidRDefault="00246169" w:rsidP="00C00C4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еперь нужно рассчитать максимальный ток источника питания по формуле 3.1:</w:t>
      </w:r>
    </w:p>
    <w:p w14:paraId="0BB6FDF2" w14:textId="1D6C9D39" w:rsidR="000800ED" w:rsidRPr="00C00C4B" w:rsidRDefault="00804EC6" w:rsidP="00C00C4B">
      <w:pPr>
        <w:spacing w:before="120" w:after="120" w:line="240" w:lineRule="auto"/>
        <w:ind w:firstLine="709"/>
        <w:jc w:val="right"/>
        <w:rPr>
          <w:rFonts w:ascii="Times New Roman" w:eastAsiaTheme="minorEastAsia" w:hAnsi="Times New Roman" w:cs="Times New Roman"/>
          <w:iCs/>
          <w:sz w:val="28"/>
          <w:szCs w:val="28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iCs/>
                <w:sz w:val="28"/>
                <w:szCs w:val="28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ист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Cs/>
                <w:sz w:val="28"/>
                <w:szCs w:val="28"/>
                <w:lang w:val="ru-RU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Cs/>
                    <w:sz w:val="28"/>
                    <w:szCs w:val="28"/>
                    <w:vertAlign w:val="subscript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en-US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ru-RU"/>
                  </w:rPr>
                  <m:t>пит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Cs/>
                    <w:sz w:val="28"/>
                    <w:szCs w:val="28"/>
                    <w:vertAlign w:val="subscript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en-US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ru-RU"/>
                  </w:rPr>
                  <m:t>ист</m:t>
                </m:r>
              </m:sub>
            </m:sSub>
          </m:den>
        </m:f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  <w:lang w:val="ru-RU"/>
          </w:rPr>
          <m:t xml:space="preserve">= </m:t>
        </m:r>
        <m:f>
          <m:fPr>
            <m:ctrlPr>
              <w:rPr>
                <w:rFonts w:ascii="Cambria Math" w:hAnsi="Cambria Math" w:cs="Times New Roman"/>
                <w:iCs/>
                <w:sz w:val="28"/>
                <w:szCs w:val="28"/>
                <w:lang w:val="ru-RU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  <w:lang w:val="ru-RU"/>
              </w:rPr>
              <m:t>3,84 Вт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 xml:space="preserve"> 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  <w:lang w:val="ru-RU"/>
              </w:rPr>
              <m:t>7,4 В</m:t>
            </m:r>
          </m:den>
        </m:f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0,52 А</m:t>
        </m:r>
      </m:oMath>
      <w:r w:rsidR="00246169" w:rsidRPr="00315F21">
        <w:rPr>
          <w:rFonts w:ascii="Times New Roman" w:eastAsiaTheme="minorEastAsia" w:hAnsi="Times New Roman" w:cs="Times New Roman"/>
          <w:iCs/>
          <w:sz w:val="32"/>
          <w:szCs w:val="32"/>
          <w:lang w:val="ru-RU"/>
        </w:rPr>
        <w:t xml:space="preserve"> </w:t>
      </w:r>
      <w:r w:rsidR="000800ED" w:rsidRPr="00315F21">
        <w:rPr>
          <w:rFonts w:ascii="Times New Roman" w:eastAsiaTheme="minorEastAsia" w:hAnsi="Times New Roman" w:cs="Times New Roman"/>
          <w:iCs/>
          <w:sz w:val="32"/>
          <w:szCs w:val="32"/>
          <w:lang w:val="ru-RU"/>
        </w:rPr>
        <w:tab/>
      </w:r>
      <w:r w:rsidR="000800ED" w:rsidRPr="00315F21">
        <w:rPr>
          <w:rFonts w:ascii="Times New Roman" w:eastAsiaTheme="minorEastAsia" w:hAnsi="Times New Roman" w:cs="Times New Roman"/>
          <w:iCs/>
          <w:sz w:val="32"/>
          <w:szCs w:val="32"/>
          <w:lang w:val="ru-RU"/>
        </w:rPr>
        <w:tab/>
      </w:r>
      <w:r w:rsidR="000800ED" w:rsidRPr="00C95774">
        <w:rPr>
          <w:rFonts w:ascii="Times New Roman" w:eastAsiaTheme="minorEastAsia" w:hAnsi="Times New Roman" w:cs="Times New Roman"/>
          <w:iCs/>
          <w:sz w:val="28"/>
          <w:szCs w:val="28"/>
          <w:lang w:val="ru-RU"/>
        </w:rPr>
        <w:tab/>
        <w:t>(3.1)</w:t>
      </w:r>
    </w:p>
    <w:p w14:paraId="701E8CB7" w14:textId="447989D1" w:rsidR="000800ED" w:rsidRPr="000800ED" w:rsidRDefault="000800ED" w:rsidP="0095700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Далее делаем запас по току на 20% и таким образом получаем итоговый ток источника питания, равный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Start"/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ист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 xml:space="preserve">= </w:t>
      </w:r>
      <w:r w:rsidRPr="000800E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027887" w:rsidRPr="00027887">
        <w:rPr>
          <w:rFonts w:ascii="Times New Roman" w:hAnsi="Times New Roman" w:cs="Times New Roman"/>
          <w:sz w:val="28"/>
          <w:szCs w:val="28"/>
          <w:lang w:val="ru-RU"/>
        </w:rPr>
        <w:t>0</w:t>
      </w:r>
      <w:proofErr w:type="gramEnd"/>
      <w:r w:rsidR="00002CB6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027887" w:rsidRPr="00027887">
        <w:rPr>
          <w:rFonts w:ascii="Times New Roman" w:hAnsi="Times New Roman" w:cs="Times New Roman"/>
          <w:sz w:val="28"/>
          <w:szCs w:val="28"/>
          <w:lang w:val="ru-RU"/>
        </w:rPr>
        <w:t>6</w:t>
      </w:r>
      <w:r w:rsidR="00027887" w:rsidRPr="005C5367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002C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А.</w:t>
      </w:r>
    </w:p>
    <w:p w14:paraId="4C09DD6E" w14:textId="77777777" w:rsidR="00246169" w:rsidRPr="00957006" w:rsidRDefault="00246169" w:rsidP="006737A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3B2624D" w14:textId="35AB8831" w:rsidR="00193EAA" w:rsidRPr="00610EDA" w:rsidRDefault="00193EAA" w:rsidP="00610EDA">
      <w:pPr>
        <w:pStyle w:val="2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bookmarkStart w:id="18" w:name="_Toc153266301"/>
      <w:r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3.</w:t>
      </w:r>
      <w:r w:rsidR="001F572E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7</w:t>
      </w:r>
      <w:r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 Построение функциональной схемы</w:t>
      </w:r>
      <w:bookmarkEnd w:id="18"/>
    </w:p>
    <w:p w14:paraId="5C0BE04D" w14:textId="04ADB933" w:rsidR="006737A1" w:rsidRPr="00193EAA" w:rsidRDefault="006737A1" w:rsidP="00CB699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D63DD9A" w14:textId="75E59DD3" w:rsidR="006737A1" w:rsidRPr="00193EAA" w:rsidRDefault="003019E5" w:rsidP="00CB699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Функциональная схема микропроцессорного устройства для обнаружения металлических объектов приведена в приложении Б.</w:t>
      </w:r>
    </w:p>
    <w:p w14:paraId="5A048ECA" w14:textId="6737EB83" w:rsidR="00946E10" w:rsidRPr="00526110" w:rsidRDefault="00946E10" w:rsidP="007C4E4C">
      <w:pPr>
        <w:pStyle w:val="1"/>
        <w:ind w:firstLine="709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526110">
        <w:rPr>
          <w:rFonts w:ascii="Times New Roman" w:hAnsi="Times New Roman" w:cs="Times New Roman"/>
          <w:b/>
          <w:bCs/>
          <w:sz w:val="28"/>
          <w:szCs w:val="28"/>
          <w:lang w:val="ru-RU"/>
        </w:rPr>
        <w:br w:type="page"/>
      </w:r>
      <w:bookmarkStart w:id="19" w:name="_Toc153266302"/>
      <w:r w:rsidRPr="007C4E4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lastRenderedPageBreak/>
        <w:t>4</w:t>
      </w:r>
      <w:r w:rsidR="00055607" w:rsidRPr="007C4E4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 </w:t>
      </w:r>
      <w:r w:rsidRPr="007C4E4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РАЗРАБОТКА ПРИНЦИПИАЛЬНОЙ ЭЛЕКТРИЧЕСКОЙ СХЕМЫ УСТРОЙСТВА</w:t>
      </w:r>
      <w:bookmarkEnd w:id="19"/>
    </w:p>
    <w:p w14:paraId="72FCAB57" w14:textId="34DBF03B" w:rsidR="007467D5" w:rsidRDefault="007467D5" w:rsidP="007467D5">
      <w:pPr>
        <w:spacing w:after="0" w:line="240" w:lineRule="auto"/>
        <w:ind w:left="709"/>
        <w:rPr>
          <w:rFonts w:ascii="Times New Roman" w:hAnsi="Times New Roman" w:cs="Times New Roman"/>
          <w:sz w:val="28"/>
          <w:szCs w:val="28"/>
          <w:lang w:val="ru-RU"/>
        </w:rPr>
      </w:pPr>
    </w:p>
    <w:p w14:paraId="749BC88B" w14:textId="2DA08567" w:rsidR="007467D5" w:rsidRPr="007C4E4C" w:rsidRDefault="007467D5" w:rsidP="007C4E4C">
      <w:pPr>
        <w:pStyle w:val="2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bookmarkStart w:id="20" w:name="_Toc153266303"/>
      <w:r w:rsidRPr="007C4E4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4.1 Расчет сопротивления </w:t>
      </w:r>
      <w:r w:rsidR="00FE79BA" w:rsidRPr="007C4E4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для </w:t>
      </w:r>
      <w:r w:rsidRPr="007C4E4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светодиод</w:t>
      </w:r>
      <w:r w:rsidR="00FE79BA" w:rsidRPr="007C4E4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а</w:t>
      </w:r>
      <w:bookmarkEnd w:id="20"/>
    </w:p>
    <w:p w14:paraId="43FE9AEA" w14:textId="4AAF29EB" w:rsidR="007467D5" w:rsidRDefault="007467D5" w:rsidP="00BA01AF">
      <w:pPr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CE7F3AA" w14:textId="2BBD904B" w:rsidR="00456054" w:rsidRDefault="00456054" w:rsidP="00BA01A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Для данного курсового проекта предусмотрены три светодиода различного цвета для индикации состояния устройства</w:t>
      </w:r>
      <w:r w:rsidR="006E6B11">
        <w:rPr>
          <w:rFonts w:ascii="Times New Roman" w:hAnsi="Times New Roman" w:cs="Times New Roman"/>
          <w:sz w:val="28"/>
          <w:szCs w:val="28"/>
          <w:lang w:val="ru-RU"/>
        </w:rPr>
        <w:t>, которые подключаются к соответствующим входам микроконтроллера</w:t>
      </w:r>
      <w:r w:rsidR="002E2BCF">
        <w:rPr>
          <w:rFonts w:ascii="Times New Roman" w:hAnsi="Times New Roman" w:cs="Times New Roman"/>
          <w:sz w:val="28"/>
          <w:szCs w:val="28"/>
          <w:lang w:val="ru-RU"/>
        </w:rPr>
        <w:t xml:space="preserve"> (см. рисунок 4.1)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26268CFA" w14:textId="2FFB282A" w:rsidR="00C81F86" w:rsidRDefault="00C81F86" w:rsidP="00BA01A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140A8D3" w14:textId="21A92F2C" w:rsidR="00C81F86" w:rsidRPr="006E6B11" w:rsidRDefault="00BF31A2" w:rsidP="00B566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3120" w:dyaOrig="1140" w14:anchorId="2A6AF9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8pt;height:107.4pt" o:ole="">
            <v:imagedata r:id="rId12" o:title=""/>
          </v:shape>
          <o:OLEObject Type="Embed" ProgID="Visio.Drawing.15" ShapeID="_x0000_i1025" DrawAspect="Content" ObjectID="_1764087789" r:id="rId13"/>
        </w:object>
      </w:r>
    </w:p>
    <w:p w14:paraId="269F1015" w14:textId="3F38C534" w:rsidR="00B566C6" w:rsidRPr="00B566C6" w:rsidRDefault="00B566C6" w:rsidP="00B566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66D52C8" w14:textId="609A1337" w:rsidR="00B566C6" w:rsidRPr="00B566C6" w:rsidRDefault="00B566C6" w:rsidP="00B566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унок 4.1 – Схема подключения светодиод</w:t>
      </w:r>
      <w:r w:rsidR="00600C9E">
        <w:rPr>
          <w:rFonts w:ascii="Times New Roman" w:hAnsi="Times New Roman" w:cs="Times New Roman"/>
          <w:sz w:val="28"/>
          <w:szCs w:val="28"/>
          <w:lang w:val="ru-RU"/>
        </w:rPr>
        <w:t>а</w:t>
      </w:r>
    </w:p>
    <w:p w14:paraId="50701D2A" w14:textId="77777777" w:rsidR="00B566C6" w:rsidRDefault="00B566C6" w:rsidP="00B566C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E27703D" w14:textId="57E8B7CB" w:rsidR="00456054" w:rsidRDefault="00456054" w:rsidP="00BA01A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оскольку напряжение питания используемых светодиодов находится в пределах от 2 до 3 В, а цифровой выход выбранной платы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45605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NO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выдает напряжение 5 В, то нужно обеспечить падение напряжения и ограничить ток через светодиоды. Для этого нужно использовать резистор с сопротивлением, которое можно найти по формуле 4.1.</w:t>
      </w:r>
    </w:p>
    <w:p w14:paraId="15DFC8C1" w14:textId="66BE4AB4" w:rsidR="00456054" w:rsidRDefault="00456054" w:rsidP="00BA01AF">
      <w:pPr>
        <w:spacing w:before="120" w:after="120" w:line="240" w:lineRule="auto"/>
        <w:ind w:firstLine="709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m:oMath>
        <m:r>
          <w:rPr>
            <w:rFonts w:ascii="Cambria Math" w:hAnsi="Cambria Math" w:cs="Times New Roman"/>
            <w:sz w:val="32"/>
            <w:szCs w:val="32"/>
            <w:lang w:val="ru-RU"/>
          </w:rPr>
          <m:t>R=</m:t>
        </m:r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  <w:lang w:val="ru-RU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  <w:lang w:val="ru-RU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32"/>
                    <w:szCs w:val="32"/>
                    <w:lang w:val="ru-RU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32"/>
                    <w:szCs w:val="32"/>
                    <w:lang w:val="ru-RU"/>
                  </w:rPr>
                  <m:t>пит</m:t>
                </m:r>
              </m:sub>
            </m:sSub>
            <m:r>
              <w:rPr>
                <w:rFonts w:ascii="Cambria Math" w:hAnsi="Cambria Math" w:cs="Times New Roman"/>
                <w:sz w:val="32"/>
                <w:szCs w:val="32"/>
                <w:lang w:val="ru-RU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  <w:lang w:val="ru-RU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32"/>
                    <w:szCs w:val="32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32"/>
                    <w:szCs w:val="32"/>
                    <w:lang w:val="ru-RU"/>
                  </w:rPr>
                  <m:t>д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32"/>
                    <w:szCs w:val="32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32"/>
                    <w:szCs w:val="32"/>
                    <w:lang w:val="ru-RU"/>
                  </w:rPr>
                  <m:t>д</m:t>
                </m:r>
              </m:sub>
            </m:sSub>
          </m:den>
        </m:f>
      </m:oMath>
      <w:r w:rsidR="00666E76">
        <w:rPr>
          <w:rFonts w:ascii="Times New Roman" w:eastAsiaTheme="minorEastAsia" w:hAnsi="Times New Roman" w:cs="Times New Roman"/>
          <w:sz w:val="28"/>
          <w:szCs w:val="28"/>
          <w:lang w:val="ru-RU"/>
        </w:rPr>
        <w:t>,</w:t>
      </w:r>
      <w:r w:rsidR="00BD4DEB">
        <w:rPr>
          <w:rFonts w:ascii="Times New Roman" w:eastAsiaTheme="minorEastAsia" w:hAnsi="Times New Roman" w:cs="Times New Roman"/>
          <w:sz w:val="28"/>
          <w:szCs w:val="28"/>
          <w:lang w:val="ru-RU"/>
        </w:rPr>
        <w:tab/>
      </w:r>
      <w:r w:rsidR="00BD4DEB">
        <w:rPr>
          <w:rFonts w:ascii="Times New Roman" w:eastAsiaTheme="minorEastAsia" w:hAnsi="Times New Roman" w:cs="Times New Roman"/>
          <w:sz w:val="28"/>
          <w:szCs w:val="28"/>
          <w:lang w:val="ru-RU"/>
        </w:rPr>
        <w:tab/>
      </w:r>
      <w:r w:rsidR="00BD4DEB">
        <w:rPr>
          <w:rFonts w:ascii="Times New Roman" w:eastAsiaTheme="minorEastAsia" w:hAnsi="Times New Roman" w:cs="Times New Roman"/>
          <w:sz w:val="28"/>
          <w:szCs w:val="28"/>
          <w:lang w:val="ru-RU"/>
        </w:rPr>
        <w:tab/>
      </w:r>
      <w:r w:rsidR="00BD4DEB">
        <w:rPr>
          <w:rFonts w:ascii="Times New Roman" w:eastAsiaTheme="minorEastAsia" w:hAnsi="Times New Roman" w:cs="Times New Roman"/>
          <w:sz w:val="28"/>
          <w:szCs w:val="28"/>
          <w:lang w:val="ru-RU"/>
        </w:rPr>
        <w:tab/>
      </w:r>
      <w:r w:rsidR="00BD4DEB">
        <w:rPr>
          <w:rFonts w:ascii="Times New Roman" w:eastAsiaTheme="minorEastAsia" w:hAnsi="Times New Roman" w:cs="Times New Roman"/>
          <w:sz w:val="28"/>
          <w:szCs w:val="28"/>
          <w:lang w:val="ru-RU"/>
        </w:rPr>
        <w:tab/>
        <w:t>(4.1)</w:t>
      </w:r>
    </w:p>
    <w:p w14:paraId="459696BB" w14:textId="0143D977" w:rsidR="00456054" w:rsidRPr="00666E76" w:rsidRDefault="00666E76" w:rsidP="00BA01A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66E76">
        <w:rPr>
          <w:rFonts w:ascii="Times New Roman" w:hAnsi="Times New Roman" w:cs="Times New Roman"/>
          <w:sz w:val="28"/>
          <w:szCs w:val="28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 w:val="32"/>
                <w:szCs w:val="32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32"/>
                <w:szCs w:val="32"/>
                <w:lang w:val="ru-RU"/>
              </w:rPr>
              <m:t>U</m:t>
            </m:r>
          </m:e>
          <m:sub>
            <m:r>
              <w:rPr>
                <w:rFonts w:ascii="Cambria Math" w:hAnsi="Cambria Math" w:cs="Times New Roman"/>
                <w:sz w:val="32"/>
                <w:szCs w:val="32"/>
                <w:lang w:val="ru-RU"/>
              </w:rPr>
              <m:t>пит</m:t>
            </m:r>
          </m:sub>
        </m:sSub>
      </m:oMath>
      <w:r w:rsidRPr="00666E76">
        <w:rPr>
          <w:rFonts w:ascii="Times New Roman" w:hAnsi="Times New Roman" w:cs="Times New Roman"/>
          <w:sz w:val="28"/>
          <w:szCs w:val="28"/>
          <w:lang w:val="ru-RU"/>
        </w:rPr>
        <w:t xml:space="preserve"> – напряжени</w:t>
      </w:r>
      <w:r>
        <w:rPr>
          <w:rFonts w:ascii="Times New Roman" w:hAnsi="Times New Roman" w:cs="Times New Roman"/>
          <w:sz w:val="28"/>
          <w:szCs w:val="28"/>
          <w:lang w:val="ru-RU"/>
        </w:rPr>
        <w:t>е</w:t>
      </w:r>
      <w:r w:rsidRPr="00666E76">
        <w:rPr>
          <w:rFonts w:ascii="Times New Roman" w:hAnsi="Times New Roman" w:cs="Times New Roman"/>
          <w:sz w:val="28"/>
          <w:szCs w:val="28"/>
          <w:lang w:val="ru-RU"/>
        </w:rPr>
        <w:t xml:space="preserve"> питания, </w:t>
      </w:r>
      <m:oMath>
        <m:sSub>
          <m:sSubPr>
            <m:ctrlPr>
              <w:rPr>
                <w:rFonts w:ascii="Cambria Math" w:hAnsi="Cambria Math" w:cs="Times New Roman"/>
                <w:i/>
                <w:sz w:val="32"/>
                <w:szCs w:val="32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32"/>
                <w:szCs w:val="32"/>
                <w:lang w:val="ru-RU"/>
              </w:rPr>
              <m:t>U</m:t>
            </m:r>
          </m:e>
          <m:sub>
            <m:r>
              <w:rPr>
                <w:rFonts w:ascii="Cambria Math" w:hAnsi="Cambria Math" w:cs="Times New Roman"/>
                <w:sz w:val="32"/>
                <w:szCs w:val="32"/>
                <w:lang w:val="ru-RU"/>
              </w:rPr>
              <m:t>д</m:t>
            </m:r>
          </m:sub>
        </m:sSub>
      </m:oMath>
      <w:r w:rsidRPr="00666E76">
        <w:rPr>
          <w:rFonts w:ascii="Times New Roman" w:hAnsi="Times New Roman" w:cs="Times New Roman"/>
          <w:sz w:val="28"/>
          <w:szCs w:val="28"/>
          <w:lang w:val="ru-RU"/>
        </w:rPr>
        <w:t xml:space="preserve"> – напряжение, падающее на светодиоде, </w:t>
      </w:r>
      <m:oMath>
        <m:sSub>
          <m:sSubPr>
            <m:ctrlPr>
              <w:rPr>
                <w:rFonts w:ascii="Cambria Math" w:hAnsi="Cambria Math" w:cs="Times New Roman"/>
                <w:i/>
                <w:sz w:val="32"/>
                <w:szCs w:val="32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32"/>
                <w:szCs w:val="32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32"/>
                <w:szCs w:val="32"/>
                <w:lang w:val="ru-RU"/>
              </w:rPr>
              <m:t>д</m:t>
            </m:r>
          </m:sub>
        </m:sSub>
      </m:oMath>
      <w:r w:rsidRPr="00666E76">
        <w:rPr>
          <w:rFonts w:ascii="Times New Roman" w:hAnsi="Times New Roman" w:cs="Times New Roman"/>
          <w:sz w:val="28"/>
          <w:szCs w:val="28"/>
          <w:lang w:val="ru-RU"/>
        </w:rPr>
        <w:t xml:space="preserve"> – прямой ток светодиода.</w:t>
      </w:r>
    </w:p>
    <w:p w14:paraId="4072FC53" w14:textId="39BF6CC5" w:rsidR="00456054" w:rsidRPr="00456054" w:rsidRDefault="00666E76" w:rsidP="00201D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ля нашего случая </w:t>
      </w:r>
      <m:oMath>
        <m:sSub>
          <m:sSubPr>
            <m:ctrlPr>
              <w:rPr>
                <w:rFonts w:ascii="Cambria Math" w:hAnsi="Cambria Math" w:cs="Times New Roman"/>
                <w:i/>
                <w:sz w:val="32"/>
                <w:szCs w:val="32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32"/>
                <w:szCs w:val="32"/>
                <w:lang w:val="ru-RU"/>
              </w:rPr>
              <m:t>U</m:t>
            </m:r>
          </m:e>
          <m:sub>
            <m:r>
              <w:rPr>
                <w:rFonts w:ascii="Cambria Math" w:hAnsi="Cambria Math" w:cs="Times New Roman"/>
                <w:sz w:val="32"/>
                <w:szCs w:val="32"/>
                <w:lang w:val="ru-RU"/>
              </w:rPr>
              <m:t>пит</m:t>
            </m:r>
          </m:sub>
        </m:sSub>
      </m:oMath>
      <w:r w:rsidRPr="00666E7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= 5 В, </w:t>
      </w:r>
      <m:oMath>
        <m:sSub>
          <m:sSubPr>
            <m:ctrlPr>
              <w:rPr>
                <w:rFonts w:ascii="Cambria Math" w:hAnsi="Cambria Math" w:cs="Times New Roman"/>
                <w:i/>
                <w:sz w:val="32"/>
                <w:szCs w:val="32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32"/>
                <w:szCs w:val="32"/>
                <w:lang w:val="ru-RU"/>
              </w:rPr>
              <m:t>U</m:t>
            </m:r>
          </m:e>
          <m:sub>
            <m:r>
              <w:rPr>
                <w:rFonts w:ascii="Cambria Math" w:hAnsi="Cambria Math" w:cs="Times New Roman"/>
                <w:sz w:val="32"/>
                <w:szCs w:val="32"/>
                <w:lang w:val="ru-RU"/>
              </w:rPr>
              <m:t>д</m:t>
            </m:r>
          </m:sub>
        </m:sSub>
      </m:oMath>
      <w:r w:rsidRPr="00666E76">
        <w:rPr>
          <w:rFonts w:ascii="Times New Roman" w:hAnsi="Times New Roman" w:cs="Times New Roman"/>
          <w:sz w:val="28"/>
          <w:szCs w:val="28"/>
          <w:lang w:val="ru-RU"/>
        </w:rPr>
        <w:t xml:space="preserve"> = 2,5 В и </w:t>
      </w:r>
      <m:oMath>
        <m:sSub>
          <m:sSubPr>
            <m:ctrlPr>
              <w:rPr>
                <w:rFonts w:ascii="Cambria Math" w:hAnsi="Cambria Math" w:cs="Times New Roman"/>
                <w:i/>
                <w:sz w:val="32"/>
                <w:szCs w:val="32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32"/>
                <w:szCs w:val="32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32"/>
                <w:szCs w:val="32"/>
                <w:lang w:val="ru-RU"/>
              </w:rPr>
              <m:t>д</m:t>
            </m:r>
          </m:sub>
        </m:sSub>
      </m:oMath>
      <w:r w:rsidRPr="00666E76">
        <w:rPr>
          <w:rFonts w:ascii="Times New Roman" w:hAnsi="Times New Roman" w:cs="Times New Roman"/>
          <w:sz w:val="28"/>
          <w:szCs w:val="28"/>
          <w:lang w:val="ru-RU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ru-RU"/>
        </w:rPr>
        <w:t>3</w:t>
      </w:r>
      <w:r w:rsidRPr="00666E76">
        <w:rPr>
          <w:rFonts w:ascii="Times New Roman" w:hAnsi="Times New Roman" w:cs="Times New Roman"/>
          <w:sz w:val="28"/>
          <w:szCs w:val="28"/>
          <w:lang w:val="ru-RU"/>
        </w:rPr>
        <w:t xml:space="preserve">0 мА. Подставляя данные значения в формулу, </w:t>
      </w:r>
      <w:r w:rsidR="00BA01AF">
        <w:rPr>
          <w:rFonts w:ascii="Times New Roman" w:hAnsi="Times New Roman" w:cs="Times New Roman"/>
          <w:sz w:val="28"/>
          <w:szCs w:val="28"/>
          <w:lang w:val="ru-RU"/>
        </w:rPr>
        <w:t xml:space="preserve">найдем, что </w:t>
      </w:r>
      <w:r w:rsidRPr="00666E76">
        <w:rPr>
          <w:rFonts w:ascii="Times New Roman" w:hAnsi="Times New Roman" w:cs="Times New Roman"/>
          <w:sz w:val="28"/>
          <w:szCs w:val="28"/>
          <w:lang w:val="ru-RU"/>
        </w:rPr>
        <w:t xml:space="preserve">сопротивление резистора </w:t>
      </w:r>
      <w:r w:rsidRPr="00666E76">
        <w:rPr>
          <w:rFonts w:ascii="Cambria Math" w:hAnsi="Cambria Math" w:cs="Cambria Math"/>
          <w:sz w:val="28"/>
          <w:szCs w:val="28"/>
          <w:lang w:val="ru-RU"/>
        </w:rPr>
        <w:t>𝑅</w:t>
      </w:r>
      <w:r w:rsidRPr="00666E76">
        <w:rPr>
          <w:rFonts w:ascii="Times New Roman" w:hAnsi="Times New Roman" w:cs="Times New Roman"/>
          <w:sz w:val="28"/>
          <w:szCs w:val="28"/>
          <w:lang w:val="ru-RU"/>
        </w:rPr>
        <w:t xml:space="preserve"> = 125</w:t>
      </w:r>
      <w:r w:rsidR="00BA01A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66E76">
        <w:rPr>
          <w:rFonts w:ascii="Times New Roman" w:hAnsi="Times New Roman" w:cs="Times New Roman"/>
          <w:sz w:val="28"/>
          <w:szCs w:val="28"/>
          <w:lang w:val="ru-RU"/>
        </w:rPr>
        <w:t>Ом.</w:t>
      </w:r>
    </w:p>
    <w:p w14:paraId="4695191D" w14:textId="546F832A" w:rsidR="00456054" w:rsidRPr="00456054" w:rsidRDefault="00BA01AF" w:rsidP="00201D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</w:t>
      </w:r>
      <w:r w:rsidRPr="00BA01AF">
        <w:rPr>
          <w:rFonts w:ascii="Times New Roman" w:hAnsi="Times New Roman" w:cs="Times New Roman"/>
          <w:sz w:val="28"/>
          <w:szCs w:val="28"/>
          <w:lang w:val="ru-RU"/>
        </w:rPr>
        <w:t>езистора на 125 Ом не было найдено</w:t>
      </w:r>
      <w:r>
        <w:rPr>
          <w:rFonts w:ascii="Times New Roman" w:hAnsi="Times New Roman" w:cs="Times New Roman"/>
          <w:sz w:val="28"/>
          <w:szCs w:val="28"/>
          <w:lang w:val="ru-RU"/>
        </w:rPr>
        <w:t>. Б</w:t>
      </w:r>
      <w:r w:rsidRPr="00BA01AF">
        <w:rPr>
          <w:rFonts w:ascii="Times New Roman" w:hAnsi="Times New Roman" w:cs="Times New Roman"/>
          <w:sz w:val="28"/>
          <w:szCs w:val="28"/>
          <w:lang w:val="ru-RU"/>
        </w:rPr>
        <w:t>ыло решен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A01AF">
        <w:rPr>
          <w:rFonts w:ascii="Times New Roman" w:hAnsi="Times New Roman" w:cs="Times New Roman"/>
          <w:sz w:val="28"/>
          <w:szCs w:val="28"/>
          <w:lang w:val="ru-RU"/>
        </w:rPr>
        <w:t>использовать резисторы с сопротивлением равным 160 Ом. Из-за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A01AF">
        <w:rPr>
          <w:rFonts w:ascii="Times New Roman" w:hAnsi="Times New Roman" w:cs="Times New Roman"/>
          <w:sz w:val="28"/>
          <w:szCs w:val="28"/>
          <w:lang w:val="ru-RU"/>
        </w:rPr>
        <w:t>использования резистора с большим номиналом свет, испускаемый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A01AF">
        <w:rPr>
          <w:rFonts w:ascii="Times New Roman" w:hAnsi="Times New Roman" w:cs="Times New Roman"/>
          <w:sz w:val="28"/>
          <w:szCs w:val="28"/>
          <w:lang w:val="ru-RU"/>
        </w:rPr>
        <w:t>светодиодом</w:t>
      </w:r>
      <w:r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BA01AF">
        <w:rPr>
          <w:rFonts w:ascii="Times New Roman" w:hAnsi="Times New Roman" w:cs="Times New Roman"/>
          <w:sz w:val="28"/>
          <w:szCs w:val="28"/>
          <w:lang w:val="ru-RU"/>
        </w:rPr>
        <w:t xml:space="preserve"> будет тусклее.</w:t>
      </w:r>
    </w:p>
    <w:p w14:paraId="21F5EEF0" w14:textId="77777777" w:rsidR="00456054" w:rsidRPr="00456054" w:rsidRDefault="00456054" w:rsidP="00456054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ru-RU"/>
        </w:rPr>
      </w:pPr>
    </w:p>
    <w:p w14:paraId="5BA4C314" w14:textId="344CEE92" w:rsidR="007467D5" w:rsidRPr="007C4E4C" w:rsidRDefault="005E45E7" w:rsidP="007C4E4C">
      <w:pPr>
        <w:pStyle w:val="2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bookmarkStart w:id="21" w:name="_Toc153266304"/>
      <w:r w:rsidRPr="007C4E4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4.2 </w:t>
      </w:r>
      <w:r w:rsidR="00B82CB9" w:rsidRPr="007C4E4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Условное обозначение разъемов </w:t>
      </w:r>
      <w:r w:rsidR="00377028" w:rsidRPr="007C4E4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микроконтроллера</w:t>
      </w:r>
      <w:bookmarkEnd w:id="21"/>
    </w:p>
    <w:p w14:paraId="3DF67C6B" w14:textId="340FF442" w:rsidR="007467D5" w:rsidRDefault="007467D5" w:rsidP="007467D5">
      <w:pPr>
        <w:spacing w:after="0" w:line="240" w:lineRule="auto"/>
        <w:ind w:left="709"/>
        <w:rPr>
          <w:rFonts w:ascii="Times New Roman" w:hAnsi="Times New Roman" w:cs="Times New Roman"/>
          <w:sz w:val="28"/>
          <w:szCs w:val="28"/>
          <w:lang w:val="ru-RU"/>
        </w:rPr>
      </w:pPr>
    </w:p>
    <w:p w14:paraId="631A4438" w14:textId="11C4F08A" w:rsidR="007467D5" w:rsidRPr="00201D00" w:rsidRDefault="00BF31A2" w:rsidP="00201D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 разделе 3 была выбрана плата с микроконтроллером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BF31A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NO</w:t>
      </w:r>
      <w:r w:rsidRPr="00BF31A2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01D00" w:rsidRPr="00201D0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01D00">
        <w:rPr>
          <w:rFonts w:ascii="Times New Roman" w:hAnsi="Times New Roman" w:cs="Times New Roman"/>
          <w:sz w:val="28"/>
          <w:szCs w:val="28"/>
          <w:lang w:val="ru-RU"/>
        </w:rPr>
        <w:t>К ней будут подключаться все элементы устройства.</w:t>
      </w:r>
    </w:p>
    <w:p w14:paraId="5EB3351C" w14:textId="1A85FF36" w:rsidR="007467D5" w:rsidRPr="00A32615" w:rsidRDefault="00A32615" w:rsidP="00A651A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бранная плата обладает различными разъ</w:t>
      </w:r>
      <w:r w:rsidR="00E8241C">
        <w:rPr>
          <w:rFonts w:ascii="Times New Roman" w:hAnsi="Times New Roman" w:cs="Times New Roman"/>
          <w:sz w:val="28"/>
          <w:szCs w:val="28"/>
          <w:lang w:val="ru-RU"/>
        </w:rPr>
        <w:t>ё</w:t>
      </w:r>
      <w:r>
        <w:rPr>
          <w:rFonts w:ascii="Times New Roman" w:hAnsi="Times New Roman" w:cs="Times New Roman"/>
          <w:sz w:val="28"/>
          <w:szCs w:val="28"/>
          <w:lang w:val="ru-RU"/>
        </w:rPr>
        <w:t>мами подключения (см. рисунок 4.2).</w:t>
      </w:r>
    </w:p>
    <w:p w14:paraId="2DBC482A" w14:textId="1079C4BF" w:rsidR="007467D5" w:rsidRDefault="00A32615" w:rsidP="00A3261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</w:rPr>
        <w:lastRenderedPageBreak/>
        <w:drawing>
          <wp:inline distT="0" distB="0" distL="0" distR="0" wp14:anchorId="374DD513" wp14:editId="65FCBFFD">
            <wp:extent cx="4709160" cy="3720010"/>
            <wp:effectExtent l="0" t="0" r="0" b="0"/>
            <wp:docPr id="1" name="Рисунок 1" descr="Плата Arduino Uno описание, схема и распиновк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Плата Arduino Uno описание, схема и распиновка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2144" cy="37223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37A5AB" w14:textId="098E3356" w:rsidR="000610B1" w:rsidRPr="00B42854" w:rsidRDefault="000610B1" w:rsidP="000610B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4.2 – Распиновка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B4285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NO</w:t>
      </w:r>
    </w:p>
    <w:p w14:paraId="2184A189" w14:textId="7835D95C" w:rsidR="000610B1" w:rsidRDefault="000610B1" w:rsidP="00A3261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4E0A166" w14:textId="191F01C4" w:rsidR="000610B1" w:rsidRDefault="00E8241C" w:rsidP="00B4285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На принципиальной схеме разрабатываемого устройства необходимо заполнить таблицу соответствий названий разъёмов платы и их условными обозначениями на схеме (см. таблицу 4.1).</w:t>
      </w:r>
    </w:p>
    <w:p w14:paraId="55937E5D" w14:textId="16639E8A" w:rsidR="00E8241C" w:rsidRDefault="00E8241C" w:rsidP="00B4285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7DB0271" w14:textId="1E3B6D9A" w:rsidR="00E8241C" w:rsidRDefault="00E8241C" w:rsidP="00521B7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аблица 4.1 – Соответствие разъёмов платы с их условными обозначениями на принципиальной схеме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178"/>
        <w:gridCol w:w="1775"/>
        <w:gridCol w:w="2392"/>
      </w:tblGrid>
      <w:tr w:rsidR="00E8241C" w14:paraId="733C1B8E" w14:textId="77777777" w:rsidTr="00246373">
        <w:tc>
          <w:tcPr>
            <w:tcW w:w="5178" w:type="dxa"/>
          </w:tcPr>
          <w:p w14:paraId="2ADA11DA" w14:textId="7EEDD758" w:rsidR="00E8241C" w:rsidRDefault="00C8192D" w:rsidP="00E8241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писание</w:t>
            </w:r>
            <w:r w:rsidR="00E8241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разъёма</w:t>
            </w:r>
          </w:p>
        </w:tc>
        <w:tc>
          <w:tcPr>
            <w:tcW w:w="1775" w:type="dxa"/>
          </w:tcPr>
          <w:p w14:paraId="0AEBA6A6" w14:textId="6320AAEC" w:rsidR="00E8241C" w:rsidRPr="00E8241C" w:rsidRDefault="009573C6" w:rsidP="00E8241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б</w:t>
            </w:r>
            <w:r w:rsidR="00E8241C" w:rsidRPr="00E8241C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 xml:space="preserve">означение </w:t>
            </w:r>
            <w:r w:rsidR="009831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онтакта</w:t>
            </w:r>
            <w:r w:rsidR="00E8241C" w:rsidRPr="00E8241C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 xml:space="preserve"> на плате</w:t>
            </w:r>
          </w:p>
        </w:tc>
        <w:tc>
          <w:tcPr>
            <w:tcW w:w="2392" w:type="dxa"/>
          </w:tcPr>
          <w:p w14:paraId="0D64E89A" w14:textId="7DB4EE2F" w:rsidR="00E8241C" w:rsidRDefault="00E8241C" w:rsidP="00E8241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8241C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 xml:space="preserve">Условное обозначение </w:t>
            </w:r>
            <w:r w:rsidR="0037537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контакта </w:t>
            </w:r>
            <w:r w:rsidRPr="00E8241C">
              <w:rPr>
                <w:rFonts w:ascii="Times New Roman" w:hAnsi="Times New Roman" w:cs="Times New Roman"/>
                <w:sz w:val="28"/>
                <w:szCs w:val="28"/>
                <w:lang w:val="ru-BY"/>
              </w:rPr>
              <w:t>на схеме</w:t>
            </w:r>
          </w:p>
        </w:tc>
      </w:tr>
      <w:tr w:rsidR="00E8241C" w14:paraId="53D9A3A5" w14:textId="77777777" w:rsidTr="00246373">
        <w:tc>
          <w:tcPr>
            <w:tcW w:w="5178" w:type="dxa"/>
          </w:tcPr>
          <w:p w14:paraId="63FA1EF4" w14:textId="20A44E61" w:rsidR="00E8241C" w:rsidRPr="00717795" w:rsidRDefault="00717795" w:rsidP="00E8241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Цифровой вход/выход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Serial</w:t>
            </w:r>
            <w:r w:rsidRPr="007177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RX</w:t>
            </w:r>
          </w:p>
        </w:tc>
        <w:tc>
          <w:tcPr>
            <w:tcW w:w="1775" w:type="dxa"/>
          </w:tcPr>
          <w:p w14:paraId="0D8266F6" w14:textId="757722C3" w:rsidR="00E8241C" w:rsidRPr="00717795" w:rsidRDefault="009D4B6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D0</w:t>
            </w:r>
          </w:p>
        </w:tc>
        <w:tc>
          <w:tcPr>
            <w:tcW w:w="2392" w:type="dxa"/>
          </w:tcPr>
          <w:p w14:paraId="5EB4A98E" w14:textId="55D3295A" w:rsidR="00E8241C" w:rsidRPr="003A2AA0" w:rsidRDefault="00002CB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="00EF19ED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3A2AA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  <w:tr w:rsidR="00717795" w14:paraId="6075F479" w14:textId="77777777" w:rsidTr="00246373">
        <w:tc>
          <w:tcPr>
            <w:tcW w:w="5178" w:type="dxa"/>
          </w:tcPr>
          <w:p w14:paraId="00114442" w14:textId="7E7A6DFB" w:rsidR="00717795" w:rsidRPr="00717795" w:rsidRDefault="00717795" w:rsidP="00E8241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Цифровой вход/выход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Serial</w:t>
            </w:r>
            <w:r w:rsidRPr="007177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TX</w:t>
            </w:r>
          </w:p>
        </w:tc>
        <w:tc>
          <w:tcPr>
            <w:tcW w:w="1775" w:type="dxa"/>
          </w:tcPr>
          <w:p w14:paraId="317441F0" w14:textId="275B4AFC" w:rsidR="00717795" w:rsidRPr="00717795" w:rsidRDefault="009D4B6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D1</w:t>
            </w:r>
          </w:p>
        </w:tc>
        <w:tc>
          <w:tcPr>
            <w:tcW w:w="2392" w:type="dxa"/>
          </w:tcPr>
          <w:p w14:paraId="5412633D" w14:textId="3B502AE6" w:rsidR="00717795" w:rsidRPr="003A2AA0" w:rsidRDefault="00002CB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="00EF19ED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3A2AA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</w:tr>
      <w:tr w:rsidR="00717795" w14:paraId="37E35288" w14:textId="77777777" w:rsidTr="00246373">
        <w:tc>
          <w:tcPr>
            <w:tcW w:w="5178" w:type="dxa"/>
          </w:tcPr>
          <w:p w14:paraId="6E3E9C37" w14:textId="741484C9" w:rsidR="00717795" w:rsidRDefault="00717795" w:rsidP="00E8241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Цифровой вход/вывод</w:t>
            </w:r>
          </w:p>
        </w:tc>
        <w:tc>
          <w:tcPr>
            <w:tcW w:w="1775" w:type="dxa"/>
          </w:tcPr>
          <w:p w14:paraId="72FBE216" w14:textId="4AE09A58" w:rsidR="00717795" w:rsidRPr="007E4B7E" w:rsidRDefault="009D4B6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D2</w:t>
            </w:r>
          </w:p>
        </w:tc>
        <w:tc>
          <w:tcPr>
            <w:tcW w:w="2392" w:type="dxa"/>
          </w:tcPr>
          <w:p w14:paraId="441D6CCA" w14:textId="1870796D" w:rsidR="00717795" w:rsidRPr="003A2AA0" w:rsidRDefault="00002CB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="00EF19ED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3A2AA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717795" w14:paraId="45560D4F" w14:textId="77777777" w:rsidTr="00246373">
        <w:tc>
          <w:tcPr>
            <w:tcW w:w="5178" w:type="dxa"/>
          </w:tcPr>
          <w:p w14:paraId="3A706E4E" w14:textId="11CBB675" w:rsidR="00717795" w:rsidRDefault="00717795" w:rsidP="00717795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Цифровой вход/вывод, ШИМ</w:t>
            </w:r>
          </w:p>
        </w:tc>
        <w:tc>
          <w:tcPr>
            <w:tcW w:w="1775" w:type="dxa"/>
          </w:tcPr>
          <w:p w14:paraId="06447683" w14:textId="55FEA378" w:rsidR="00717795" w:rsidRPr="00717795" w:rsidRDefault="009D4B6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D3 </w:t>
            </w:r>
          </w:p>
        </w:tc>
        <w:tc>
          <w:tcPr>
            <w:tcW w:w="2392" w:type="dxa"/>
          </w:tcPr>
          <w:p w14:paraId="0B8340B5" w14:textId="46C0B79D" w:rsidR="00717795" w:rsidRPr="003A2AA0" w:rsidRDefault="00002CB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="00EF19ED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3A2AA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</w:tr>
      <w:tr w:rsidR="00717795" w14:paraId="597CD625" w14:textId="77777777" w:rsidTr="00246373">
        <w:tc>
          <w:tcPr>
            <w:tcW w:w="5178" w:type="dxa"/>
          </w:tcPr>
          <w:p w14:paraId="21647045" w14:textId="057F6064" w:rsidR="00717795" w:rsidRDefault="00717795" w:rsidP="00717795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Цифровой вход/вывод, ШИМ</w:t>
            </w:r>
          </w:p>
        </w:tc>
        <w:tc>
          <w:tcPr>
            <w:tcW w:w="1775" w:type="dxa"/>
          </w:tcPr>
          <w:p w14:paraId="2533CE53" w14:textId="2B953495" w:rsidR="00717795" w:rsidRPr="00717795" w:rsidRDefault="009D4B6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D4</w:t>
            </w:r>
          </w:p>
        </w:tc>
        <w:tc>
          <w:tcPr>
            <w:tcW w:w="2392" w:type="dxa"/>
          </w:tcPr>
          <w:p w14:paraId="4F7F1606" w14:textId="3C88811B" w:rsidR="00717795" w:rsidRPr="003A2AA0" w:rsidRDefault="00002CB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="00EF19ED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3A2AA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</w:tr>
      <w:tr w:rsidR="00AF130F" w14:paraId="72B392F4" w14:textId="77777777" w:rsidTr="00246373">
        <w:tc>
          <w:tcPr>
            <w:tcW w:w="5178" w:type="dxa"/>
          </w:tcPr>
          <w:p w14:paraId="7B7BC569" w14:textId="615B2123" w:rsidR="00AF130F" w:rsidRDefault="00AF130F" w:rsidP="00AF130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Цифровой вход/вывод, ШИМ</w:t>
            </w:r>
          </w:p>
        </w:tc>
        <w:tc>
          <w:tcPr>
            <w:tcW w:w="1775" w:type="dxa"/>
          </w:tcPr>
          <w:p w14:paraId="56514DC2" w14:textId="5D63788B" w:rsidR="00AF130F" w:rsidRPr="00717795" w:rsidRDefault="009D4B6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D5</w:t>
            </w:r>
          </w:p>
        </w:tc>
        <w:tc>
          <w:tcPr>
            <w:tcW w:w="2392" w:type="dxa"/>
          </w:tcPr>
          <w:p w14:paraId="0820F069" w14:textId="7F359189" w:rsidR="00AF130F" w:rsidRPr="003A2AA0" w:rsidRDefault="00002CB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="00EF19ED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3A2AA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</w:tr>
      <w:tr w:rsidR="00AF130F" w14:paraId="673F188C" w14:textId="77777777" w:rsidTr="00246373">
        <w:tc>
          <w:tcPr>
            <w:tcW w:w="5178" w:type="dxa"/>
          </w:tcPr>
          <w:p w14:paraId="076FF971" w14:textId="4E6363A4" w:rsidR="00AF130F" w:rsidRDefault="00AF130F" w:rsidP="00AF130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Цифровой вход/вывод, ШИМ</w:t>
            </w:r>
          </w:p>
        </w:tc>
        <w:tc>
          <w:tcPr>
            <w:tcW w:w="1775" w:type="dxa"/>
          </w:tcPr>
          <w:p w14:paraId="6DC10B76" w14:textId="587CA735" w:rsidR="00AF130F" w:rsidRPr="00717795" w:rsidRDefault="009D4B6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D6</w:t>
            </w:r>
          </w:p>
        </w:tc>
        <w:tc>
          <w:tcPr>
            <w:tcW w:w="2392" w:type="dxa"/>
          </w:tcPr>
          <w:p w14:paraId="21E19C8A" w14:textId="3B84E1F0" w:rsidR="00AF130F" w:rsidRPr="003A2AA0" w:rsidRDefault="00002CB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="00EF19ED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3A2AA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</w:tr>
      <w:tr w:rsidR="00AF130F" w14:paraId="4939869B" w14:textId="77777777" w:rsidTr="00246373">
        <w:tc>
          <w:tcPr>
            <w:tcW w:w="5178" w:type="dxa"/>
          </w:tcPr>
          <w:p w14:paraId="3107C60C" w14:textId="67C75F84" w:rsidR="00AF130F" w:rsidRDefault="00AF130F" w:rsidP="00AF130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Цифровой вход/вывод</w:t>
            </w:r>
          </w:p>
        </w:tc>
        <w:tc>
          <w:tcPr>
            <w:tcW w:w="1775" w:type="dxa"/>
          </w:tcPr>
          <w:p w14:paraId="1245951A" w14:textId="251AA3AA" w:rsidR="00AF130F" w:rsidRPr="00AF130F" w:rsidRDefault="009D4B6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D7</w:t>
            </w:r>
          </w:p>
        </w:tc>
        <w:tc>
          <w:tcPr>
            <w:tcW w:w="2392" w:type="dxa"/>
          </w:tcPr>
          <w:p w14:paraId="1275B8A6" w14:textId="136C444C" w:rsidR="00AF130F" w:rsidRPr="003A2AA0" w:rsidRDefault="00002CB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="00EF19ED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3A2AA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</w:tr>
      <w:tr w:rsidR="00AF130F" w14:paraId="3BA817CB" w14:textId="77777777" w:rsidTr="00246373">
        <w:tc>
          <w:tcPr>
            <w:tcW w:w="5178" w:type="dxa"/>
          </w:tcPr>
          <w:p w14:paraId="306D35B4" w14:textId="17A5DC87" w:rsidR="00AF130F" w:rsidRDefault="00AF130F" w:rsidP="00AF130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Цифровой вход/вывод</w:t>
            </w:r>
          </w:p>
        </w:tc>
        <w:tc>
          <w:tcPr>
            <w:tcW w:w="1775" w:type="dxa"/>
          </w:tcPr>
          <w:p w14:paraId="68B215E0" w14:textId="0EA643A8" w:rsidR="00AF130F" w:rsidRPr="00AF130F" w:rsidRDefault="009D4B6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D8</w:t>
            </w:r>
          </w:p>
        </w:tc>
        <w:tc>
          <w:tcPr>
            <w:tcW w:w="2392" w:type="dxa"/>
          </w:tcPr>
          <w:p w14:paraId="12FE2A43" w14:textId="705567CC" w:rsidR="00AF130F" w:rsidRPr="003A2AA0" w:rsidRDefault="00002CB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="00EF19ED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3A2AA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</w:tr>
      <w:tr w:rsidR="00AF130F" w14:paraId="64DC4516" w14:textId="77777777" w:rsidTr="00246373">
        <w:tc>
          <w:tcPr>
            <w:tcW w:w="5178" w:type="dxa"/>
          </w:tcPr>
          <w:p w14:paraId="46BD94CA" w14:textId="1EA6AE1C" w:rsidR="00AF130F" w:rsidRDefault="00AF130F" w:rsidP="00AF130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Цифровой вход/вывод, ШИМ</w:t>
            </w:r>
          </w:p>
        </w:tc>
        <w:tc>
          <w:tcPr>
            <w:tcW w:w="1775" w:type="dxa"/>
          </w:tcPr>
          <w:p w14:paraId="7201D74E" w14:textId="1E1E3C75" w:rsidR="00AF130F" w:rsidRPr="00AF130F" w:rsidRDefault="009D4B6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D9</w:t>
            </w:r>
          </w:p>
        </w:tc>
        <w:tc>
          <w:tcPr>
            <w:tcW w:w="2392" w:type="dxa"/>
          </w:tcPr>
          <w:p w14:paraId="4BADC7F1" w14:textId="08DA4D06" w:rsidR="00AF130F" w:rsidRPr="003A2AA0" w:rsidRDefault="00002CB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="003A2AA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</w:tr>
      <w:tr w:rsidR="00AF130F" w14:paraId="3E15978F" w14:textId="77777777" w:rsidTr="00246373">
        <w:tc>
          <w:tcPr>
            <w:tcW w:w="5178" w:type="dxa"/>
          </w:tcPr>
          <w:p w14:paraId="1A466706" w14:textId="06A977B6" w:rsidR="00AF130F" w:rsidRPr="00AF130F" w:rsidRDefault="00AF130F" w:rsidP="00AF130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Цифровой вход/вывод, ШИМ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SPI</w:t>
            </w:r>
            <w:r w:rsidRPr="00AF130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SS</w:t>
            </w:r>
          </w:p>
        </w:tc>
        <w:tc>
          <w:tcPr>
            <w:tcW w:w="1775" w:type="dxa"/>
          </w:tcPr>
          <w:p w14:paraId="19EB0003" w14:textId="4E22406D" w:rsidR="00AF130F" w:rsidRPr="00AF130F" w:rsidRDefault="009D4B6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D10</w:t>
            </w:r>
          </w:p>
        </w:tc>
        <w:tc>
          <w:tcPr>
            <w:tcW w:w="2392" w:type="dxa"/>
          </w:tcPr>
          <w:p w14:paraId="676C3AB8" w14:textId="03D2B6CE" w:rsidR="00AF130F" w:rsidRPr="003A2AA0" w:rsidRDefault="00002CB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="00EF19E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3A2AA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  <w:tr w:rsidR="00AF130F" w14:paraId="58CC2F78" w14:textId="77777777" w:rsidTr="00246373">
        <w:tc>
          <w:tcPr>
            <w:tcW w:w="5178" w:type="dxa"/>
          </w:tcPr>
          <w:p w14:paraId="410ABA3D" w14:textId="4338EA92" w:rsidR="00AF130F" w:rsidRPr="00AF130F" w:rsidRDefault="00AF130F" w:rsidP="00AF130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Цифровой вход/вывод, ШИМ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SPI</w:t>
            </w:r>
            <w:r w:rsidRPr="00AF130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MOSI</w:t>
            </w:r>
          </w:p>
        </w:tc>
        <w:tc>
          <w:tcPr>
            <w:tcW w:w="1775" w:type="dxa"/>
          </w:tcPr>
          <w:p w14:paraId="53979671" w14:textId="6F0C96EC" w:rsidR="00AF130F" w:rsidRPr="00AF130F" w:rsidRDefault="009D4B6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D11</w:t>
            </w:r>
          </w:p>
        </w:tc>
        <w:tc>
          <w:tcPr>
            <w:tcW w:w="2392" w:type="dxa"/>
          </w:tcPr>
          <w:p w14:paraId="7973568C" w14:textId="4AAA32C8" w:rsidR="00AF130F" w:rsidRPr="003A2AA0" w:rsidRDefault="00002CB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="00EF19E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3A2AA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</w:tr>
      <w:tr w:rsidR="00AF130F" w14:paraId="7C1E10BE" w14:textId="77777777" w:rsidTr="00246373">
        <w:tc>
          <w:tcPr>
            <w:tcW w:w="5178" w:type="dxa"/>
          </w:tcPr>
          <w:p w14:paraId="2ABDFC7C" w14:textId="37AE63C4" w:rsidR="00AF130F" w:rsidRPr="00AF130F" w:rsidRDefault="00AF130F" w:rsidP="00AF130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Цифровой вход/вывод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SPI</w:t>
            </w:r>
            <w:r w:rsidRPr="00AF130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MISO</w:t>
            </w:r>
          </w:p>
        </w:tc>
        <w:tc>
          <w:tcPr>
            <w:tcW w:w="1775" w:type="dxa"/>
          </w:tcPr>
          <w:p w14:paraId="558BD8B5" w14:textId="1D6D9064" w:rsidR="00AF130F" w:rsidRPr="00AF130F" w:rsidRDefault="009D4B6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D12</w:t>
            </w:r>
          </w:p>
        </w:tc>
        <w:tc>
          <w:tcPr>
            <w:tcW w:w="2392" w:type="dxa"/>
          </w:tcPr>
          <w:p w14:paraId="71058722" w14:textId="67519DBB" w:rsidR="00AF130F" w:rsidRPr="003A2AA0" w:rsidRDefault="00002CB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="00EF19E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3A2AA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AF130F" w14:paraId="7FDF65B7" w14:textId="77777777" w:rsidTr="00246373">
        <w:tc>
          <w:tcPr>
            <w:tcW w:w="5178" w:type="dxa"/>
          </w:tcPr>
          <w:p w14:paraId="2C5E3378" w14:textId="6988867A" w:rsidR="00AF130F" w:rsidRPr="00AF130F" w:rsidRDefault="00AF130F" w:rsidP="00AF130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Цифровой вход/вывод</w:t>
            </w:r>
            <w:r w:rsidRPr="00AF130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SPI</w:t>
            </w:r>
            <w:r w:rsidRPr="00AF130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SCK</w:t>
            </w:r>
          </w:p>
        </w:tc>
        <w:tc>
          <w:tcPr>
            <w:tcW w:w="1775" w:type="dxa"/>
          </w:tcPr>
          <w:p w14:paraId="34E94608" w14:textId="77C2DAF7" w:rsidR="00AF130F" w:rsidRPr="00AF130F" w:rsidRDefault="009D4B6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D13</w:t>
            </w:r>
          </w:p>
        </w:tc>
        <w:tc>
          <w:tcPr>
            <w:tcW w:w="2392" w:type="dxa"/>
          </w:tcPr>
          <w:p w14:paraId="743066A9" w14:textId="12114C71" w:rsidR="00AF130F" w:rsidRPr="003A2AA0" w:rsidRDefault="00002CB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="00EF19E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3A2AA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</w:tr>
      <w:tr w:rsidR="00F16FED" w14:paraId="51A16C9F" w14:textId="77777777" w:rsidTr="00246373">
        <w:tc>
          <w:tcPr>
            <w:tcW w:w="5178" w:type="dxa"/>
          </w:tcPr>
          <w:p w14:paraId="304DF484" w14:textId="3510CE65" w:rsidR="00F16FED" w:rsidRPr="00F16FED" w:rsidRDefault="00F16FED" w:rsidP="00AF130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Земля</w:t>
            </w:r>
            <w:r w:rsidR="003D776B" w:rsidRPr="001D76D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3D776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ля опорного напряжения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V</w:t>
            </w:r>
            <w:r w:rsidRPr="001D76D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  <w:tc>
          <w:tcPr>
            <w:tcW w:w="1775" w:type="dxa"/>
          </w:tcPr>
          <w:p w14:paraId="39AA46EB" w14:textId="297957D6" w:rsidR="00F16FED" w:rsidRPr="00796D7B" w:rsidRDefault="00796D7B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GND</w:t>
            </w:r>
          </w:p>
        </w:tc>
        <w:tc>
          <w:tcPr>
            <w:tcW w:w="2392" w:type="dxa"/>
          </w:tcPr>
          <w:p w14:paraId="546F6C7A" w14:textId="5D3460F4" w:rsidR="00F16FED" w:rsidRPr="00D03F29" w:rsidRDefault="00002CB6" w:rsidP="000F2F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 w:rsidR="00EF19ED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D03F2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  <w:tr w:rsidR="00246373" w14:paraId="49F7FA8D" w14:textId="77777777" w:rsidTr="00246373">
        <w:tc>
          <w:tcPr>
            <w:tcW w:w="9345" w:type="dxa"/>
            <w:gridSpan w:val="3"/>
            <w:tcBorders>
              <w:top w:val="nil"/>
              <w:left w:val="nil"/>
              <w:right w:val="nil"/>
            </w:tcBorders>
          </w:tcPr>
          <w:p w14:paraId="1BD15D60" w14:textId="5FDC15BD" w:rsidR="00246373" w:rsidRDefault="00246373" w:rsidP="00246373">
            <w:pPr>
              <w:ind w:hanging="10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lastRenderedPageBreak/>
              <w:t>Продолжение таблицы 4.1</w:t>
            </w:r>
          </w:p>
        </w:tc>
      </w:tr>
      <w:tr w:rsidR="00246373" w14:paraId="05A1853B" w14:textId="77777777" w:rsidTr="00246373">
        <w:tc>
          <w:tcPr>
            <w:tcW w:w="5178" w:type="dxa"/>
          </w:tcPr>
          <w:p w14:paraId="35BF55D4" w14:textId="276911A6" w:rsidR="00246373" w:rsidRPr="00F16FED" w:rsidRDefault="00246373" w:rsidP="00246373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ин опорного напряжения</w:t>
            </w:r>
          </w:p>
        </w:tc>
        <w:tc>
          <w:tcPr>
            <w:tcW w:w="1775" w:type="dxa"/>
          </w:tcPr>
          <w:p w14:paraId="084C7E36" w14:textId="2561A41B" w:rsidR="00246373" w:rsidRPr="00796D7B" w:rsidRDefault="00246373" w:rsidP="0024637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AREF</w:t>
            </w:r>
          </w:p>
        </w:tc>
        <w:tc>
          <w:tcPr>
            <w:tcW w:w="2392" w:type="dxa"/>
          </w:tcPr>
          <w:p w14:paraId="79928913" w14:textId="4F34EFA9" w:rsidR="00246373" w:rsidRPr="00D03F29" w:rsidRDefault="00002CB6" w:rsidP="0024637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 w:rsidR="0024637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D03F2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</w:tr>
      <w:tr w:rsidR="00246373" w14:paraId="6F7E09CD" w14:textId="77777777" w:rsidTr="00246373">
        <w:tc>
          <w:tcPr>
            <w:tcW w:w="5178" w:type="dxa"/>
          </w:tcPr>
          <w:p w14:paraId="50A89BEE" w14:textId="05ED21D8" w:rsidR="00246373" w:rsidRPr="00F16FED" w:rsidRDefault="00246373" w:rsidP="00246373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Аналоговый пин с 8-ми битным АЦП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I</w:t>
            </w:r>
            <w:r w:rsidRPr="00F16FE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C</w:t>
            </w:r>
            <w:r w:rsidRPr="00F16FE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SDA</w:t>
            </w:r>
          </w:p>
        </w:tc>
        <w:tc>
          <w:tcPr>
            <w:tcW w:w="1775" w:type="dxa"/>
          </w:tcPr>
          <w:p w14:paraId="6F72DDF0" w14:textId="32389045" w:rsidR="00246373" w:rsidRPr="00796D7B" w:rsidRDefault="00246373" w:rsidP="0024637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DA</w:t>
            </w:r>
          </w:p>
        </w:tc>
        <w:tc>
          <w:tcPr>
            <w:tcW w:w="2392" w:type="dxa"/>
          </w:tcPr>
          <w:p w14:paraId="24B93048" w14:textId="09957D07" w:rsidR="00246373" w:rsidRPr="009D6051" w:rsidRDefault="00A66801" w:rsidP="0024637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="0024637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9D60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  <w:tr w:rsidR="00246373" w14:paraId="7F34216E" w14:textId="77777777" w:rsidTr="00246373">
        <w:tc>
          <w:tcPr>
            <w:tcW w:w="5178" w:type="dxa"/>
          </w:tcPr>
          <w:p w14:paraId="5257A9C8" w14:textId="49A2FC4E" w:rsidR="00246373" w:rsidRDefault="00246373" w:rsidP="00246373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Аналоговый пин с 8-ми битным АЦП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I</w:t>
            </w:r>
            <w:r w:rsidRPr="00F16FE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C</w:t>
            </w:r>
            <w:r w:rsidRPr="00F16FE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SCL</w:t>
            </w:r>
          </w:p>
        </w:tc>
        <w:tc>
          <w:tcPr>
            <w:tcW w:w="1775" w:type="dxa"/>
          </w:tcPr>
          <w:p w14:paraId="0819358D" w14:textId="3C83704B" w:rsidR="00246373" w:rsidRPr="00796D7B" w:rsidRDefault="00246373" w:rsidP="0024637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CL</w:t>
            </w:r>
          </w:p>
        </w:tc>
        <w:tc>
          <w:tcPr>
            <w:tcW w:w="2392" w:type="dxa"/>
          </w:tcPr>
          <w:p w14:paraId="4A28182C" w14:textId="1DECD054" w:rsidR="00246373" w:rsidRPr="009D6051" w:rsidRDefault="00246373" w:rsidP="0024637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  <w:r w:rsidR="009D60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</w:tr>
      <w:tr w:rsidR="00246373" w14:paraId="10166BF0" w14:textId="77777777" w:rsidTr="00246373">
        <w:tc>
          <w:tcPr>
            <w:tcW w:w="5178" w:type="dxa"/>
          </w:tcPr>
          <w:p w14:paraId="5553C4AC" w14:textId="7AA4579C" w:rsidR="00246373" w:rsidRPr="00F16FED" w:rsidRDefault="00246373" w:rsidP="00246373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апряжение 5 В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V+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  <w:tc>
          <w:tcPr>
            <w:tcW w:w="1775" w:type="dxa"/>
          </w:tcPr>
          <w:p w14:paraId="09ACD933" w14:textId="2157541A" w:rsidR="00246373" w:rsidRPr="00796D7B" w:rsidRDefault="00246373" w:rsidP="0024637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V</w:t>
            </w:r>
          </w:p>
        </w:tc>
        <w:tc>
          <w:tcPr>
            <w:tcW w:w="2392" w:type="dxa"/>
          </w:tcPr>
          <w:p w14:paraId="47151D6B" w14:textId="539BB033" w:rsidR="00246373" w:rsidRPr="00002CB6" w:rsidRDefault="00002CB6" w:rsidP="0024637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="0024637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  <w:tr w:rsidR="00246373" w14:paraId="6CB65589" w14:textId="77777777" w:rsidTr="00246373">
        <w:tc>
          <w:tcPr>
            <w:tcW w:w="5178" w:type="dxa"/>
          </w:tcPr>
          <w:p w14:paraId="4A02A7C4" w14:textId="0A927C0D" w:rsidR="00246373" w:rsidRPr="00F16FED" w:rsidRDefault="00246373" w:rsidP="00246373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ин перезагрузки</w:t>
            </w:r>
          </w:p>
        </w:tc>
        <w:tc>
          <w:tcPr>
            <w:tcW w:w="1775" w:type="dxa"/>
          </w:tcPr>
          <w:p w14:paraId="62EAF7E5" w14:textId="7736F39B" w:rsidR="00246373" w:rsidRPr="00796D7B" w:rsidRDefault="00246373" w:rsidP="0024637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RES</w:t>
            </w:r>
          </w:p>
        </w:tc>
        <w:tc>
          <w:tcPr>
            <w:tcW w:w="2392" w:type="dxa"/>
          </w:tcPr>
          <w:p w14:paraId="6B350965" w14:textId="6889AB30" w:rsidR="00246373" w:rsidRPr="00002CB6" w:rsidRDefault="00002CB6" w:rsidP="0024637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="0024637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</w:tr>
      <w:tr w:rsidR="00246373" w14:paraId="4AAA9306" w14:textId="77777777" w:rsidTr="00246373">
        <w:tc>
          <w:tcPr>
            <w:tcW w:w="5178" w:type="dxa"/>
          </w:tcPr>
          <w:p w14:paraId="3C45CE94" w14:textId="5D1FE383" w:rsidR="00246373" w:rsidRDefault="00246373" w:rsidP="00246373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апряжение 3,3 В</w:t>
            </w:r>
          </w:p>
        </w:tc>
        <w:tc>
          <w:tcPr>
            <w:tcW w:w="1775" w:type="dxa"/>
          </w:tcPr>
          <w:p w14:paraId="5D12D92F" w14:textId="4BBC7E7C" w:rsidR="00246373" w:rsidRPr="00796D7B" w:rsidRDefault="00246373" w:rsidP="0024637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3V</w:t>
            </w:r>
          </w:p>
        </w:tc>
        <w:tc>
          <w:tcPr>
            <w:tcW w:w="2392" w:type="dxa"/>
          </w:tcPr>
          <w:p w14:paraId="3722BC9D" w14:textId="68A67637" w:rsidR="00246373" w:rsidRPr="00002CB6" w:rsidRDefault="00002CB6" w:rsidP="0024637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="0024637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</w:tr>
      <w:tr w:rsidR="00246373" w14:paraId="14F96C39" w14:textId="77777777" w:rsidTr="00246373">
        <w:tc>
          <w:tcPr>
            <w:tcW w:w="5178" w:type="dxa"/>
          </w:tcPr>
          <w:p w14:paraId="1D2D8A71" w14:textId="6939B441" w:rsidR="00246373" w:rsidRDefault="00246373" w:rsidP="00246373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апряжение 5 В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V+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  <w:tc>
          <w:tcPr>
            <w:tcW w:w="1775" w:type="dxa"/>
          </w:tcPr>
          <w:p w14:paraId="7724D35C" w14:textId="4553F336" w:rsidR="00246373" w:rsidRPr="00796D7B" w:rsidRDefault="00246373" w:rsidP="0024637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V</w:t>
            </w:r>
          </w:p>
        </w:tc>
        <w:tc>
          <w:tcPr>
            <w:tcW w:w="2392" w:type="dxa"/>
          </w:tcPr>
          <w:p w14:paraId="5ACD671B" w14:textId="22E06FA4" w:rsidR="00246373" w:rsidRPr="00002CB6" w:rsidRDefault="00002CB6" w:rsidP="0024637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="0024637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</w:tr>
      <w:tr w:rsidR="00C75B5D" w14:paraId="54EE1CF6" w14:textId="77777777" w:rsidTr="00246373">
        <w:tc>
          <w:tcPr>
            <w:tcW w:w="5178" w:type="dxa"/>
          </w:tcPr>
          <w:p w14:paraId="493B86E8" w14:textId="48A3B314" w:rsidR="00C75B5D" w:rsidRDefault="00C75B5D" w:rsidP="00C75B5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Пин питания (соединен с </w:t>
            </w:r>
            <w:r w:rsidRPr="00EF19E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+</w:t>
            </w:r>
            <w:r w:rsidRPr="00EF19E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”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разъема питания)</w:t>
            </w:r>
          </w:p>
        </w:tc>
        <w:tc>
          <w:tcPr>
            <w:tcW w:w="1775" w:type="dxa"/>
          </w:tcPr>
          <w:p w14:paraId="0BB34621" w14:textId="4ED676BA" w:rsidR="00C75B5D" w:rsidRPr="00C75B5D" w:rsidRDefault="00C75B5D" w:rsidP="00C75B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VIN</w:t>
            </w:r>
          </w:p>
        </w:tc>
        <w:tc>
          <w:tcPr>
            <w:tcW w:w="2392" w:type="dxa"/>
          </w:tcPr>
          <w:p w14:paraId="77961D47" w14:textId="24A14464" w:rsidR="00C75B5D" w:rsidRPr="00002CB6" w:rsidRDefault="00002CB6" w:rsidP="00C75B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="00C75B5D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</w:tr>
      <w:tr w:rsidR="00C75B5D" w14:paraId="3BF4629F" w14:textId="77777777" w:rsidTr="00246373">
        <w:tc>
          <w:tcPr>
            <w:tcW w:w="5178" w:type="dxa"/>
          </w:tcPr>
          <w:p w14:paraId="695534AE" w14:textId="097EC098" w:rsidR="00C75B5D" w:rsidRDefault="00C75B5D" w:rsidP="00C75B5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Земля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V-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  <w:tc>
          <w:tcPr>
            <w:tcW w:w="1775" w:type="dxa"/>
          </w:tcPr>
          <w:p w14:paraId="04D2E330" w14:textId="79A10B16" w:rsidR="00C75B5D" w:rsidRPr="00796D7B" w:rsidRDefault="00C75B5D" w:rsidP="00C75B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GND</w:t>
            </w:r>
          </w:p>
        </w:tc>
        <w:tc>
          <w:tcPr>
            <w:tcW w:w="2392" w:type="dxa"/>
          </w:tcPr>
          <w:p w14:paraId="29625219" w14:textId="7FC6757F" w:rsidR="00C75B5D" w:rsidRPr="00002CB6" w:rsidRDefault="00002CB6" w:rsidP="00C75B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="00C75B5D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</w:tr>
      <w:tr w:rsidR="00C75B5D" w14:paraId="39E9AAE3" w14:textId="77777777" w:rsidTr="00246373">
        <w:tc>
          <w:tcPr>
            <w:tcW w:w="5178" w:type="dxa"/>
          </w:tcPr>
          <w:p w14:paraId="692D2A9B" w14:textId="26202120" w:rsidR="00C75B5D" w:rsidRDefault="00C75B5D" w:rsidP="00C75B5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Земля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V-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  <w:tc>
          <w:tcPr>
            <w:tcW w:w="1775" w:type="dxa"/>
          </w:tcPr>
          <w:p w14:paraId="04C8625D" w14:textId="4E88C2C0" w:rsidR="00C75B5D" w:rsidRPr="00796D7B" w:rsidRDefault="00C75B5D" w:rsidP="00C75B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GND</w:t>
            </w:r>
          </w:p>
        </w:tc>
        <w:tc>
          <w:tcPr>
            <w:tcW w:w="2392" w:type="dxa"/>
          </w:tcPr>
          <w:p w14:paraId="16724C66" w14:textId="749A01F5" w:rsidR="00C75B5D" w:rsidRPr="00002CB6" w:rsidRDefault="00002CB6" w:rsidP="00C75B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="00C75B5D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C75B5D" w14:paraId="178A9162" w14:textId="77777777" w:rsidTr="00246373">
        <w:tc>
          <w:tcPr>
            <w:tcW w:w="5178" w:type="dxa"/>
          </w:tcPr>
          <w:p w14:paraId="751F0915" w14:textId="394D9CA8" w:rsidR="00C75B5D" w:rsidRDefault="00C75B5D" w:rsidP="00C75B5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налоговый пин с 8-ми битным АЦП</w:t>
            </w:r>
          </w:p>
        </w:tc>
        <w:tc>
          <w:tcPr>
            <w:tcW w:w="1775" w:type="dxa"/>
          </w:tcPr>
          <w:p w14:paraId="42AC5600" w14:textId="318D837F" w:rsidR="00C75B5D" w:rsidRDefault="00C75B5D" w:rsidP="00C75B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A0</w:t>
            </w:r>
          </w:p>
        </w:tc>
        <w:tc>
          <w:tcPr>
            <w:tcW w:w="2392" w:type="dxa"/>
          </w:tcPr>
          <w:p w14:paraId="686C2313" w14:textId="32AD8A4D" w:rsidR="00C75B5D" w:rsidRPr="00A10B1E" w:rsidRDefault="00002CB6" w:rsidP="00C75B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="00C75B5D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C75B5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  <w:tr w:rsidR="00C75B5D" w14:paraId="6F290298" w14:textId="77777777" w:rsidTr="00246373">
        <w:tc>
          <w:tcPr>
            <w:tcW w:w="5178" w:type="dxa"/>
          </w:tcPr>
          <w:p w14:paraId="5F67E2D5" w14:textId="67FB58CF" w:rsidR="00C75B5D" w:rsidRDefault="00C75B5D" w:rsidP="00C75B5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налоговый пин с 8-ми битным АЦП</w:t>
            </w:r>
          </w:p>
        </w:tc>
        <w:tc>
          <w:tcPr>
            <w:tcW w:w="1775" w:type="dxa"/>
          </w:tcPr>
          <w:p w14:paraId="2F75E2D1" w14:textId="1CF3EBC2" w:rsidR="00C75B5D" w:rsidRPr="00995D4F" w:rsidRDefault="00C75B5D" w:rsidP="00C75B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A1</w:t>
            </w:r>
          </w:p>
        </w:tc>
        <w:tc>
          <w:tcPr>
            <w:tcW w:w="2392" w:type="dxa"/>
          </w:tcPr>
          <w:p w14:paraId="588B32CF" w14:textId="6CB5BE15" w:rsidR="00C75B5D" w:rsidRPr="00A10B1E" w:rsidRDefault="00002CB6" w:rsidP="00C75B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="00C75B5D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C75B5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</w:tr>
      <w:tr w:rsidR="00C75B5D" w14:paraId="3FAF5C21" w14:textId="77777777" w:rsidTr="00246373">
        <w:tc>
          <w:tcPr>
            <w:tcW w:w="5178" w:type="dxa"/>
          </w:tcPr>
          <w:p w14:paraId="1355616E" w14:textId="29B03FE6" w:rsidR="00C75B5D" w:rsidRDefault="00C75B5D" w:rsidP="00C75B5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налоговый пин с 8-ми битным АЦП вход</w:t>
            </w:r>
          </w:p>
        </w:tc>
        <w:tc>
          <w:tcPr>
            <w:tcW w:w="1775" w:type="dxa"/>
          </w:tcPr>
          <w:p w14:paraId="4D877521" w14:textId="538FBFF0" w:rsidR="00C75B5D" w:rsidRPr="00995D4F" w:rsidRDefault="00C75B5D" w:rsidP="00C75B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A2</w:t>
            </w:r>
          </w:p>
        </w:tc>
        <w:tc>
          <w:tcPr>
            <w:tcW w:w="2392" w:type="dxa"/>
          </w:tcPr>
          <w:p w14:paraId="60A5475B" w14:textId="1DF96DB7" w:rsidR="00C75B5D" w:rsidRPr="00A10B1E" w:rsidRDefault="00002CB6" w:rsidP="00C75B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="00C75B5D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C75B5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C75B5D" w14:paraId="21BEB11A" w14:textId="77777777" w:rsidTr="00246373">
        <w:tc>
          <w:tcPr>
            <w:tcW w:w="5178" w:type="dxa"/>
          </w:tcPr>
          <w:p w14:paraId="456E314F" w14:textId="3FA92727" w:rsidR="00C75B5D" w:rsidRDefault="00C75B5D" w:rsidP="00C75B5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налоговый пин с 8-ми битным АЦП</w:t>
            </w:r>
          </w:p>
        </w:tc>
        <w:tc>
          <w:tcPr>
            <w:tcW w:w="1775" w:type="dxa"/>
          </w:tcPr>
          <w:p w14:paraId="2F667CF1" w14:textId="371C91B6" w:rsidR="00C75B5D" w:rsidRPr="00995D4F" w:rsidRDefault="00C75B5D" w:rsidP="00C75B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A3</w:t>
            </w:r>
          </w:p>
        </w:tc>
        <w:tc>
          <w:tcPr>
            <w:tcW w:w="2392" w:type="dxa"/>
          </w:tcPr>
          <w:p w14:paraId="09D3E9D8" w14:textId="73294D12" w:rsidR="00C75B5D" w:rsidRPr="00A10B1E" w:rsidRDefault="00002CB6" w:rsidP="00C75B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="00C75B5D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C75B5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</w:tr>
      <w:tr w:rsidR="00C75B5D" w14:paraId="6AE1697C" w14:textId="77777777" w:rsidTr="00246373">
        <w:tc>
          <w:tcPr>
            <w:tcW w:w="5178" w:type="dxa"/>
          </w:tcPr>
          <w:p w14:paraId="2B9CFDAD" w14:textId="1369090F" w:rsidR="00C75B5D" w:rsidRPr="00F16FED" w:rsidRDefault="00C75B5D" w:rsidP="00C75B5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Аналоговый пин с 8-ми битным АЦП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I</w:t>
            </w:r>
            <w:r w:rsidRPr="00F16FE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C</w:t>
            </w:r>
            <w:r w:rsidRPr="00F16FE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SDA</w:t>
            </w:r>
          </w:p>
        </w:tc>
        <w:tc>
          <w:tcPr>
            <w:tcW w:w="1775" w:type="dxa"/>
          </w:tcPr>
          <w:p w14:paraId="40BC9769" w14:textId="44D33962" w:rsidR="00C75B5D" w:rsidRPr="00995D4F" w:rsidRDefault="00C75B5D" w:rsidP="00C75B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A4</w:t>
            </w:r>
          </w:p>
        </w:tc>
        <w:tc>
          <w:tcPr>
            <w:tcW w:w="2392" w:type="dxa"/>
          </w:tcPr>
          <w:p w14:paraId="1E096E83" w14:textId="066EA5CE" w:rsidR="00C75B5D" w:rsidRPr="00A10B1E" w:rsidRDefault="00002CB6" w:rsidP="00C75B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="00C75B5D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C75B5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</w:tr>
      <w:tr w:rsidR="00C75B5D" w14:paraId="0D2BFE64" w14:textId="77777777" w:rsidTr="00246373">
        <w:tc>
          <w:tcPr>
            <w:tcW w:w="5178" w:type="dxa"/>
          </w:tcPr>
          <w:p w14:paraId="6498A857" w14:textId="5A916FD1" w:rsidR="00C75B5D" w:rsidRPr="00F16FED" w:rsidRDefault="00C75B5D" w:rsidP="00C75B5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налоговый пин с 8-ми битным АЦП</w:t>
            </w:r>
            <w:r w:rsidRPr="00F16FE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I</w:t>
            </w:r>
            <w:r w:rsidRPr="00F16FE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C</w:t>
            </w:r>
            <w:r w:rsidRPr="00F16FE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SCL</w:t>
            </w:r>
          </w:p>
        </w:tc>
        <w:tc>
          <w:tcPr>
            <w:tcW w:w="1775" w:type="dxa"/>
          </w:tcPr>
          <w:p w14:paraId="4F7EF9D5" w14:textId="533C2138" w:rsidR="00C75B5D" w:rsidRPr="00995D4F" w:rsidRDefault="00C75B5D" w:rsidP="00C75B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A5</w:t>
            </w:r>
          </w:p>
        </w:tc>
        <w:tc>
          <w:tcPr>
            <w:tcW w:w="2392" w:type="dxa"/>
          </w:tcPr>
          <w:p w14:paraId="55432D41" w14:textId="5DDB78D2" w:rsidR="00C75B5D" w:rsidRPr="00A10B1E" w:rsidRDefault="00002CB6" w:rsidP="00C75B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="00C75B5D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C75B5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</w:tr>
    </w:tbl>
    <w:p w14:paraId="001561A2" w14:textId="77777777" w:rsidR="00C8192D" w:rsidRDefault="00C8192D" w:rsidP="00E8241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F866212" w14:textId="2A335D63" w:rsidR="00E8241C" w:rsidRPr="007C4E4C" w:rsidRDefault="00C8192D" w:rsidP="007C4E4C">
      <w:pPr>
        <w:pStyle w:val="2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bookmarkStart w:id="22" w:name="_Toc153266305"/>
      <w:r w:rsidRPr="007C4E4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4.3 Описание подключения элементов</w:t>
      </w:r>
      <w:r w:rsidR="00FF2FFE" w:rsidRPr="007C4E4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 xml:space="preserve"> к микроконтроллеру</w:t>
      </w:r>
      <w:bookmarkEnd w:id="22"/>
    </w:p>
    <w:p w14:paraId="3B424E75" w14:textId="13035F94" w:rsidR="00E8241C" w:rsidRDefault="00E8241C" w:rsidP="00B4285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7E99009" w14:textId="06CD8FD8" w:rsidR="00FF2FFE" w:rsidRPr="00FF2FFE" w:rsidRDefault="00FF2FFE" w:rsidP="009A326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лата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FF2FF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NO</w:t>
      </w:r>
      <w:r w:rsidRPr="00FF2FF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питается от источника питания, напряжение которого подается на вход </w:t>
      </w:r>
      <w:r>
        <w:rPr>
          <w:rFonts w:ascii="Times New Roman" w:hAnsi="Times New Roman" w:cs="Times New Roman"/>
          <w:sz w:val="28"/>
          <w:szCs w:val="28"/>
          <w:lang w:val="en-US"/>
        </w:rPr>
        <w:t>VIN</w:t>
      </w:r>
      <w:r w:rsidRPr="00FF2FFE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2B479ED7" w14:textId="486E62C9" w:rsidR="00FF2FFE" w:rsidRDefault="00FF2FFE" w:rsidP="00FF2FF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 аналоговому входу А</w:t>
      </w:r>
      <w:r w:rsidR="00DB2999">
        <w:rPr>
          <w:rFonts w:ascii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одключается выход от </w:t>
      </w:r>
      <w:r w:rsidR="00DB2999">
        <w:rPr>
          <w:rFonts w:ascii="Times New Roman" w:hAnsi="Times New Roman" w:cs="Times New Roman"/>
          <w:sz w:val="28"/>
          <w:szCs w:val="28"/>
          <w:lang w:val="ru-RU"/>
        </w:rPr>
        <w:t>генератора</w:t>
      </w:r>
      <w:r w:rsidRPr="009A326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444F0AF6" w14:textId="77777777" w:rsidR="00DB2999" w:rsidRDefault="008825A0" w:rsidP="00DB299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ыходы дисплея </w:t>
      </w:r>
      <w:r>
        <w:rPr>
          <w:rFonts w:ascii="Times New Roman" w:hAnsi="Times New Roman" w:cs="Times New Roman"/>
          <w:sz w:val="28"/>
          <w:szCs w:val="28"/>
          <w:lang w:val="en-US"/>
        </w:rPr>
        <w:t>LCD</w:t>
      </w:r>
      <w:r w:rsidRPr="009A3269">
        <w:rPr>
          <w:rFonts w:ascii="Times New Roman" w:hAnsi="Times New Roman" w:cs="Times New Roman"/>
          <w:sz w:val="28"/>
          <w:szCs w:val="28"/>
          <w:lang w:val="ru-RU"/>
        </w:rPr>
        <w:t xml:space="preserve">2004 </w:t>
      </w:r>
      <w:r>
        <w:rPr>
          <w:rFonts w:ascii="Times New Roman" w:hAnsi="Times New Roman" w:cs="Times New Roman"/>
          <w:sz w:val="28"/>
          <w:szCs w:val="28"/>
          <w:lang w:val="en-US"/>
        </w:rPr>
        <w:t>SDA</w:t>
      </w:r>
      <w:r w:rsidRPr="009A326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SCL</w:t>
      </w:r>
      <w:r w:rsidRPr="009A326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подключаются ко входам </w:t>
      </w:r>
      <w:r w:rsidR="00DB2999">
        <w:rPr>
          <w:rFonts w:ascii="Times New Roman" w:hAnsi="Times New Roman" w:cs="Times New Roman"/>
          <w:sz w:val="28"/>
          <w:szCs w:val="28"/>
          <w:lang w:val="en-US"/>
        </w:rPr>
        <w:t>SDA</w:t>
      </w:r>
      <w:r w:rsidRPr="009A326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 </w:t>
      </w:r>
      <w:r w:rsidR="00DB2999">
        <w:rPr>
          <w:rFonts w:ascii="Times New Roman" w:hAnsi="Times New Roman" w:cs="Times New Roman"/>
          <w:sz w:val="28"/>
          <w:szCs w:val="28"/>
          <w:lang w:val="en-US"/>
        </w:rPr>
        <w:t>SCL</w:t>
      </w:r>
      <w:r w:rsidRPr="009A326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оответственно. Питание же самого дисплея идет с выхода </w:t>
      </w:r>
      <w:r>
        <w:rPr>
          <w:rFonts w:ascii="Times New Roman" w:hAnsi="Times New Roman" w:cs="Times New Roman"/>
          <w:sz w:val="28"/>
          <w:szCs w:val="28"/>
          <w:lang w:val="en-US"/>
        </w:rPr>
        <w:t>VOU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модуля стабилизатора напряжения </w:t>
      </w:r>
      <w:r>
        <w:rPr>
          <w:rFonts w:ascii="Times New Roman" w:hAnsi="Times New Roman" w:cs="Times New Roman"/>
          <w:sz w:val="28"/>
          <w:szCs w:val="28"/>
          <w:lang w:val="en-US"/>
        </w:rPr>
        <w:t>AMS</w:t>
      </w:r>
      <w:r w:rsidRPr="009A3269">
        <w:rPr>
          <w:rFonts w:ascii="Times New Roman" w:hAnsi="Times New Roman" w:cs="Times New Roman"/>
          <w:sz w:val="28"/>
          <w:szCs w:val="28"/>
          <w:lang w:val="ru-RU"/>
        </w:rPr>
        <w:t>1117.</w:t>
      </w:r>
    </w:p>
    <w:p w14:paraId="0F61C9C5" w14:textId="52119FF2" w:rsidR="009A3269" w:rsidRDefault="00DB2999" w:rsidP="00DB299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онтакты</w:t>
      </w:r>
      <w:r w:rsidR="001A2AF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A2AF7">
        <w:rPr>
          <w:rFonts w:ascii="Times New Roman" w:hAnsi="Times New Roman" w:cs="Times New Roman"/>
          <w:sz w:val="28"/>
          <w:szCs w:val="28"/>
          <w:lang w:val="en-US"/>
        </w:rPr>
        <w:t>GND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(302) и</w:t>
      </w:r>
      <w:r w:rsidR="001A2AF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A2AF7">
        <w:rPr>
          <w:rFonts w:ascii="Times New Roman" w:hAnsi="Times New Roman" w:cs="Times New Roman"/>
          <w:sz w:val="28"/>
          <w:szCs w:val="28"/>
          <w:lang w:val="en-US"/>
        </w:rPr>
        <w:t>GND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(303)</w:t>
      </w:r>
      <w:r w:rsidR="001A2AF7" w:rsidRPr="004F06A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A2AF7">
        <w:rPr>
          <w:rFonts w:ascii="Times New Roman" w:hAnsi="Times New Roman" w:cs="Times New Roman"/>
          <w:sz w:val="28"/>
          <w:szCs w:val="28"/>
          <w:lang w:val="ru-RU"/>
        </w:rPr>
        <w:t>подключены к земле источника питания</w:t>
      </w:r>
      <w:r w:rsidR="004F06A1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5F23067E" w14:textId="0A4C3F5D" w:rsidR="00916312" w:rsidRDefault="00DB2999" w:rsidP="00B4285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 ц</w:t>
      </w:r>
      <w:r w:rsidR="00916312">
        <w:rPr>
          <w:rFonts w:ascii="Times New Roman" w:hAnsi="Times New Roman" w:cs="Times New Roman"/>
          <w:sz w:val="28"/>
          <w:szCs w:val="28"/>
          <w:lang w:val="ru-RU"/>
        </w:rPr>
        <w:t>ифровы</w:t>
      </w:r>
      <w:r>
        <w:rPr>
          <w:rFonts w:ascii="Times New Roman" w:hAnsi="Times New Roman" w:cs="Times New Roman"/>
          <w:sz w:val="28"/>
          <w:szCs w:val="28"/>
          <w:lang w:val="ru-RU"/>
        </w:rPr>
        <w:t>м</w:t>
      </w:r>
      <w:r w:rsidR="00916312">
        <w:rPr>
          <w:rFonts w:ascii="Times New Roman" w:hAnsi="Times New Roman" w:cs="Times New Roman"/>
          <w:sz w:val="28"/>
          <w:szCs w:val="28"/>
          <w:lang w:val="ru-RU"/>
        </w:rPr>
        <w:t xml:space="preserve"> разъем</w:t>
      </w:r>
      <w:r>
        <w:rPr>
          <w:rFonts w:ascii="Times New Roman" w:hAnsi="Times New Roman" w:cs="Times New Roman"/>
          <w:sz w:val="28"/>
          <w:szCs w:val="28"/>
          <w:lang w:val="ru-RU"/>
        </w:rPr>
        <w:t>ам</w:t>
      </w:r>
      <w:r w:rsidR="00916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067661"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13,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DB2999">
        <w:rPr>
          <w:rFonts w:ascii="Times New Roman" w:hAnsi="Times New Roman" w:cs="Times New Roman"/>
          <w:sz w:val="28"/>
          <w:szCs w:val="28"/>
          <w:lang w:val="ru-RU"/>
        </w:rPr>
        <w:t>12</w:t>
      </w:r>
      <w:r w:rsidR="00067661" w:rsidRPr="0006766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067661">
        <w:rPr>
          <w:rFonts w:ascii="Times New Roman" w:hAnsi="Times New Roman" w:cs="Times New Roman"/>
          <w:sz w:val="28"/>
          <w:szCs w:val="28"/>
          <w:lang w:val="ru-RU"/>
        </w:rPr>
        <w:t xml:space="preserve">и </w:t>
      </w:r>
      <w:r w:rsidR="00067661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067661" w:rsidRPr="00067661">
        <w:rPr>
          <w:rFonts w:ascii="Times New Roman" w:hAnsi="Times New Roman" w:cs="Times New Roman"/>
          <w:sz w:val="28"/>
          <w:szCs w:val="28"/>
          <w:lang w:val="ru-RU"/>
        </w:rPr>
        <w:t>1</w:t>
      </w:r>
      <w:r w:rsidRPr="00DB2999"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916312">
        <w:rPr>
          <w:rFonts w:ascii="Times New Roman" w:hAnsi="Times New Roman" w:cs="Times New Roman"/>
          <w:sz w:val="28"/>
          <w:szCs w:val="28"/>
          <w:lang w:val="ru-RU"/>
        </w:rPr>
        <w:t xml:space="preserve"> подключа</w:t>
      </w:r>
      <w:r>
        <w:rPr>
          <w:rFonts w:ascii="Times New Roman" w:hAnsi="Times New Roman" w:cs="Times New Roman"/>
          <w:sz w:val="28"/>
          <w:szCs w:val="28"/>
          <w:lang w:val="ru-RU"/>
        </w:rPr>
        <w:t>ется модуль часов реального времени</w:t>
      </w:r>
      <w:r w:rsidR="00916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входами </w:t>
      </w:r>
      <w:r>
        <w:rPr>
          <w:rFonts w:ascii="Times New Roman" w:hAnsi="Times New Roman" w:cs="Times New Roman"/>
          <w:sz w:val="28"/>
          <w:szCs w:val="28"/>
          <w:lang w:val="en-US"/>
        </w:rPr>
        <w:t>CLK</w:t>
      </w:r>
      <w:r w:rsidRPr="00DB299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DAT</w:t>
      </w:r>
      <w:r w:rsidRPr="00DB299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RST</w:t>
      </w:r>
      <w:r w:rsidRPr="00DB299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соответственно</w:t>
      </w:r>
      <w:r w:rsidR="00916312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8AC7E76" w14:textId="4DBF4BB4" w:rsidR="00916312" w:rsidRPr="001B39E4" w:rsidRDefault="00916312" w:rsidP="00B4285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К цифровым разъемам </w:t>
      </w:r>
      <w:r w:rsidR="00B56DA0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1B39E4" w:rsidRPr="001B39E4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B56DA0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1B39E4" w:rsidRPr="001B39E4">
        <w:rPr>
          <w:rFonts w:ascii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B2999">
        <w:rPr>
          <w:rFonts w:ascii="Times New Roman" w:hAnsi="Times New Roman" w:cs="Times New Roman"/>
          <w:sz w:val="28"/>
          <w:szCs w:val="28"/>
          <w:lang w:val="ru-RU"/>
        </w:rPr>
        <w:t>п</w:t>
      </w:r>
      <w:r>
        <w:rPr>
          <w:rFonts w:ascii="Times New Roman" w:hAnsi="Times New Roman" w:cs="Times New Roman"/>
          <w:sz w:val="28"/>
          <w:szCs w:val="28"/>
          <w:lang w:val="ru-RU"/>
        </w:rPr>
        <w:t>одключа</w:t>
      </w:r>
      <w:r w:rsidR="00DB2999">
        <w:rPr>
          <w:rFonts w:ascii="Times New Roman" w:hAnsi="Times New Roman" w:cs="Times New Roman"/>
          <w:sz w:val="28"/>
          <w:szCs w:val="28"/>
          <w:lang w:val="ru-RU"/>
        </w:rPr>
        <w:t>е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тся </w:t>
      </w:r>
      <w:r w:rsidR="00DB2999">
        <w:rPr>
          <w:rFonts w:ascii="Times New Roman" w:hAnsi="Times New Roman" w:cs="Times New Roman"/>
          <w:sz w:val="28"/>
          <w:szCs w:val="28"/>
          <w:lang w:val="ru-RU"/>
        </w:rPr>
        <w:t xml:space="preserve">красная </w:t>
      </w:r>
      <w:r>
        <w:rPr>
          <w:rFonts w:ascii="Times New Roman" w:hAnsi="Times New Roman" w:cs="Times New Roman"/>
          <w:sz w:val="28"/>
          <w:szCs w:val="28"/>
          <w:lang w:val="ru-RU"/>
        </w:rPr>
        <w:t>кнопк</w:t>
      </w:r>
      <w:r w:rsidR="00DB2999">
        <w:rPr>
          <w:rFonts w:ascii="Times New Roman" w:hAnsi="Times New Roman" w:cs="Times New Roman"/>
          <w:sz w:val="28"/>
          <w:szCs w:val="28"/>
          <w:lang w:val="ru-RU"/>
        </w:rPr>
        <w:t>а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B2999">
        <w:rPr>
          <w:rFonts w:ascii="Times New Roman" w:hAnsi="Times New Roman" w:cs="Times New Roman"/>
          <w:sz w:val="28"/>
          <w:szCs w:val="28"/>
          <w:lang w:val="en-US"/>
        </w:rPr>
        <w:t>SB</w:t>
      </w:r>
      <w:r w:rsidR="00DB2999" w:rsidRPr="00DB2999">
        <w:rPr>
          <w:rFonts w:ascii="Times New Roman" w:hAnsi="Times New Roman" w:cs="Times New Roman"/>
          <w:sz w:val="28"/>
          <w:szCs w:val="28"/>
          <w:lang w:val="ru-RU"/>
        </w:rPr>
        <w:t xml:space="preserve">1 </w:t>
      </w:r>
      <w:r w:rsidR="00DB2999">
        <w:rPr>
          <w:rFonts w:ascii="Times New Roman" w:hAnsi="Times New Roman" w:cs="Times New Roman"/>
          <w:sz w:val="28"/>
          <w:szCs w:val="28"/>
          <w:lang w:val="ru-RU"/>
        </w:rPr>
        <w:t>для</w:t>
      </w:r>
      <w:r w:rsidR="00DB2999" w:rsidRPr="00DB299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B2999">
        <w:rPr>
          <w:rFonts w:ascii="Times New Roman" w:hAnsi="Times New Roman" w:cs="Times New Roman"/>
          <w:sz w:val="28"/>
          <w:szCs w:val="28"/>
          <w:lang w:val="ru-RU"/>
        </w:rPr>
        <w:t xml:space="preserve">калибровки смены режимов </w:t>
      </w:r>
      <w:r w:rsidR="001B39E4">
        <w:rPr>
          <w:rFonts w:ascii="Times New Roman" w:hAnsi="Times New Roman" w:cs="Times New Roman"/>
          <w:sz w:val="28"/>
          <w:szCs w:val="28"/>
          <w:lang w:val="ru-RU"/>
        </w:rPr>
        <w:t xml:space="preserve">работы, а к разъемам </w:t>
      </w:r>
      <w:r w:rsidR="001B39E4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1B39E4" w:rsidRPr="001B39E4">
        <w:rPr>
          <w:rFonts w:ascii="Times New Roman" w:hAnsi="Times New Roman" w:cs="Times New Roman"/>
          <w:sz w:val="28"/>
          <w:szCs w:val="28"/>
          <w:lang w:val="ru-RU"/>
        </w:rPr>
        <w:t xml:space="preserve">10 </w:t>
      </w:r>
      <w:r w:rsidR="001B39E4">
        <w:rPr>
          <w:rFonts w:ascii="Times New Roman" w:hAnsi="Times New Roman" w:cs="Times New Roman"/>
          <w:sz w:val="28"/>
          <w:szCs w:val="28"/>
          <w:lang w:val="ru-RU"/>
        </w:rPr>
        <w:t xml:space="preserve">и </w:t>
      </w:r>
      <w:r w:rsidR="001B39E4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1B39E4" w:rsidRPr="001B39E4">
        <w:rPr>
          <w:rFonts w:ascii="Times New Roman" w:hAnsi="Times New Roman" w:cs="Times New Roman"/>
          <w:sz w:val="28"/>
          <w:szCs w:val="28"/>
          <w:lang w:val="ru-RU"/>
        </w:rPr>
        <w:t xml:space="preserve">9 </w:t>
      </w:r>
      <w:r w:rsidR="001B39E4">
        <w:rPr>
          <w:rFonts w:ascii="Times New Roman" w:hAnsi="Times New Roman" w:cs="Times New Roman"/>
          <w:sz w:val="28"/>
          <w:szCs w:val="28"/>
          <w:lang w:val="ru-RU"/>
        </w:rPr>
        <w:t>белая и синяя кнопка (</w:t>
      </w:r>
      <w:r w:rsidR="001B39E4">
        <w:rPr>
          <w:rFonts w:ascii="Times New Roman" w:hAnsi="Times New Roman" w:cs="Times New Roman"/>
          <w:sz w:val="28"/>
          <w:szCs w:val="28"/>
          <w:lang w:val="en-US"/>
        </w:rPr>
        <w:t>SB</w:t>
      </w:r>
      <w:r w:rsidR="001B39E4" w:rsidRPr="001B39E4">
        <w:rPr>
          <w:rFonts w:ascii="Times New Roman" w:hAnsi="Times New Roman" w:cs="Times New Roman"/>
          <w:sz w:val="28"/>
          <w:szCs w:val="28"/>
          <w:lang w:val="ru-RU"/>
        </w:rPr>
        <w:t xml:space="preserve">2 </w:t>
      </w:r>
      <w:r w:rsidR="001B39E4">
        <w:rPr>
          <w:rFonts w:ascii="Times New Roman" w:hAnsi="Times New Roman" w:cs="Times New Roman"/>
          <w:sz w:val="28"/>
          <w:szCs w:val="28"/>
          <w:lang w:val="ru-RU"/>
        </w:rPr>
        <w:t xml:space="preserve">и </w:t>
      </w:r>
      <w:r w:rsidR="001B39E4">
        <w:rPr>
          <w:rFonts w:ascii="Times New Roman" w:hAnsi="Times New Roman" w:cs="Times New Roman"/>
          <w:sz w:val="28"/>
          <w:szCs w:val="28"/>
          <w:lang w:val="en-US"/>
        </w:rPr>
        <w:t>SB</w:t>
      </w:r>
      <w:r w:rsidR="001B39E4" w:rsidRPr="001B39E4">
        <w:rPr>
          <w:rFonts w:ascii="Times New Roman" w:hAnsi="Times New Roman" w:cs="Times New Roman"/>
          <w:sz w:val="28"/>
          <w:szCs w:val="28"/>
          <w:lang w:val="ru-RU"/>
        </w:rPr>
        <w:t>3</w:t>
      </w:r>
      <w:r w:rsidR="001B39E4">
        <w:rPr>
          <w:rFonts w:ascii="Times New Roman" w:hAnsi="Times New Roman" w:cs="Times New Roman"/>
          <w:sz w:val="28"/>
          <w:szCs w:val="28"/>
          <w:lang w:val="ru-RU"/>
        </w:rPr>
        <w:t>).</w:t>
      </w:r>
    </w:p>
    <w:p w14:paraId="619B3437" w14:textId="763F5623" w:rsidR="00916312" w:rsidRDefault="00916312" w:rsidP="00B4285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Цифровой вход </w:t>
      </w:r>
      <w:r w:rsidR="006118A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1B39E4">
        <w:rPr>
          <w:rFonts w:ascii="Times New Roman" w:hAnsi="Times New Roman" w:cs="Times New Roman"/>
          <w:sz w:val="28"/>
          <w:szCs w:val="28"/>
          <w:lang w:val="ru-RU"/>
        </w:rPr>
        <w:t>4</w:t>
      </w:r>
      <w:r w:rsidRPr="00916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оединен с входом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16312">
        <w:rPr>
          <w:rFonts w:ascii="Times New Roman" w:hAnsi="Times New Roman" w:cs="Times New Roman"/>
          <w:sz w:val="28"/>
          <w:szCs w:val="28"/>
          <w:lang w:val="ru-RU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916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модуля активного динамика </w:t>
      </w:r>
      <w:r>
        <w:rPr>
          <w:rFonts w:ascii="Times New Roman" w:hAnsi="Times New Roman" w:cs="Times New Roman"/>
          <w:sz w:val="28"/>
          <w:szCs w:val="28"/>
          <w:lang w:val="en-US"/>
        </w:rPr>
        <w:t>QYF</w:t>
      </w:r>
      <w:r w:rsidRPr="00916312">
        <w:rPr>
          <w:rFonts w:ascii="Times New Roman" w:hAnsi="Times New Roman" w:cs="Times New Roman"/>
          <w:sz w:val="28"/>
          <w:szCs w:val="28"/>
          <w:lang w:val="ru-RU"/>
        </w:rPr>
        <w:t>-068.</w:t>
      </w:r>
    </w:p>
    <w:p w14:paraId="57D60B1C" w14:textId="319CA40A" w:rsidR="00916312" w:rsidRPr="00916312" w:rsidRDefault="001B39E4" w:rsidP="001B39E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 в</w:t>
      </w:r>
      <w:r w:rsidR="00916312">
        <w:rPr>
          <w:rFonts w:ascii="Times New Roman" w:hAnsi="Times New Roman" w:cs="Times New Roman"/>
          <w:sz w:val="28"/>
          <w:szCs w:val="28"/>
          <w:lang w:val="ru-RU"/>
        </w:rPr>
        <w:t>ыход</w:t>
      </w:r>
      <w:r>
        <w:rPr>
          <w:rFonts w:ascii="Times New Roman" w:hAnsi="Times New Roman" w:cs="Times New Roman"/>
          <w:sz w:val="28"/>
          <w:szCs w:val="28"/>
          <w:lang w:val="ru-RU"/>
        </w:rPr>
        <w:t>ам</w:t>
      </w:r>
      <w:r w:rsidR="00916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F434D"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6 – </w:t>
      </w:r>
      <w:r w:rsidR="002F434D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916312">
        <w:rPr>
          <w:rFonts w:ascii="Times New Roman" w:hAnsi="Times New Roman" w:cs="Times New Roman"/>
          <w:sz w:val="28"/>
          <w:szCs w:val="28"/>
          <w:lang w:val="ru-RU"/>
        </w:rPr>
        <w:t>8 подключаются светодиод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ы </w:t>
      </w:r>
      <w:r w:rsidR="00916312">
        <w:rPr>
          <w:rFonts w:ascii="Times New Roman" w:hAnsi="Times New Roman" w:cs="Times New Roman"/>
          <w:sz w:val="28"/>
          <w:szCs w:val="28"/>
          <w:lang w:val="en-US"/>
        </w:rPr>
        <w:t>HL</w:t>
      </w:r>
      <w:r w:rsidR="00916312" w:rsidRPr="00916312">
        <w:rPr>
          <w:rFonts w:ascii="Times New Roman" w:hAnsi="Times New Roman" w:cs="Times New Roman"/>
          <w:sz w:val="28"/>
          <w:szCs w:val="28"/>
          <w:lang w:val="ru-RU"/>
        </w:rPr>
        <w:t xml:space="preserve">1, </w:t>
      </w:r>
      <w:r w:rsidR="00916312">
        <w:rPr>
          <w:rFonts w:ascii="Times New Roman" w:hAnsi="Times New Roman" w:cs="Times New Roman"/>
          <w:sz w:val="28"/>
          <w:szCs w:val="28"/>
          <w:lang w:val="en-US"/>
        </w:rPr>
        <w:t>HL</w:t>
      </w:r>
      <w:r w:rsidR="00916312" w:rsidRPr="00916312">
        <w:rPr>
          <w:rFonts w:ascii="Times New Roman" w:hAnsi="Times New Roman" w:cs="Times New Roman"/>
          <w:sz w:val="28"/>
          <w:szCs w:val="28"/>
          <w:lang w:val="ru-RU"/>
        </w:rPr>
        <w:t xml:space="preserve">2, </w:t>
      </w:r>
      <w:r w:rsidR="00916312">
        <w:rPr>
          <w:rFonts w:ascii="Times New Roman" w:hAnsi="Times New Roman" w:cs="Times New Roman"/>
          <w:sz w:val="28"/>
          <w:szCs w:val="28"/>
          <w:lang w:val="en-US"/>
        </w:rPr>
        <w:t>HL</w:t>
      </w:r>
      <w:r w:rsidR="00916312" w:rsidRPr="00916312">
        <w:rPr>
          <w:rFonts w:ascii="Times New Roman" w:hAnsi="Times New Roman" w:cs="Times New Roman"/>
          <w:sz w:val="28"/>
          <w:szCs w:val="28"/>
          <w:lang w:val="ru-RU"/>
        </w:rPr>
        <w:t xml:space="preserve">3 </w:t>
      </w:r>
      <w:r w:rsidR="00916312">
        <w:rPr>
          <w:rFonts w:ascii="Times New Roman" w:hAnsi="Times New Roman" w:cs="Times New Roman"/>
          <w:sz w:val="28"/>
          <w:szCs w:val="28"/>
          <w:lang w:val="ru-RU"/>
        </w:rPr>
        <w:t>для осуществления индикации состояния устройства.</w:t>
      </w:r>
    </w:p>
    <w:p w14:paraId="38BB0D6C" w14:textId="59E3FC12" w:rsidR="0058288F" w:rsidRDefault="001B39E4" w:rsidP="0058288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Генератор соединен с микроконтроллером через контакт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E7279F">
        <w:rPr>
          <w:rFonts w:ascii="Times New Roman" w:hAnsi="Times New Roman" w:cs="Times New Roman"/>
          <w:sz w:val="28"/>
          <w:szCs w:val="28"/>
          <w:lang w:val="ru-RU"/>
        </w:rPr>
        <w:t>5</w:t>
      </w:r>
      <w:r w:rsidR="0058288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2E398DE6" w14:textId="345994BB" w:rsidR="000029F5" w:rsidRPr="0058288F" w:rsidRDefault="000029F5" w:rsidP="0058288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Остальные </w:t>
      </w:r>
      <w:r w:rsidR="00F9035F">
        <w:rPr>
          <w:rFonts w:ascii="Times New Roman" w:hAnsi="Times New Roman" w:cs="Times New Roman"/>
          <w:sz w:val="28"/>
          <w:szCs w:val="28"/>
          <w:lang w:val="ru-RU"/>
        </w:rPr>
        <w:t>разъемы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микроконтроллера не используются.</w:t>
      </w:r>
    </w:p>
    <w:p w14:paraId="2B9A83DF" w14:textId="740DF7B5" w:rsidR="00916312" w:rsidRDefault="00916312" w:rsidP="00B4285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451DF18" w14:textId="62F6FEE7" w:rsidR="00580F45" w:rsidRPr="007C4E4C" w:rsidRDefault="00580F45" w:rsidP="007C4E4C">
      <w:pPr>
        <w:pStyle w:val="2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bookmarkStart w:id="23" w:name="_Toc153266306"/>
      <w:r w:rsidRPr="007C4E4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4.4 Построение принципиальной схемы устройства</w:t>
      </w:r>
      <w:bookmarkEnd w:id="23"/>
    </w:p>
    <w:p w14:paraId="56E4D87C" w14:textId="389DC40D" w:rsidR="00580F45" w:rsidRDefault="00580F45" w:rsidP="00B4285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777024A" w14:textId="4AA46C6C" w:rsidR="00580F45" w:rsidRPr="00916312" w:rsidRDefault="00580F45" w:rsidP="00B4285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инципиальная схема микропроцессорного устройства для обнаружения металлических объектов представлена в приложении В</w:t>
      </w:r>
      <w:r w:rsidR="00F40308">
        <w:rPr>
          <w:rFonts w:ascii="Times New Roman" w:hAnsi="Times New Roman" w:cs="Times New Roman"/>
          <w:sz w:val="28"/>
          <w:szCs w:val="28"/>
          <w:lang w:val="ru-RU"/>
        </w:rPr>
        <w:t>, а в приложении Г представлен перечень элементов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6669012B" w14:textId="77777777" w:rsidR="009A3269" w:rsidRPr="007467D5" w:rsidRDefault="009A3269" w:rsidP="00BE65E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CB1C4AF" w14:textId="0534C4D7" w:rsidR="00055607" w:rsidRDefault="00946E10" w:rsidP="005D5AFC">
      <w:pPr>
        <w:pStyle w:val="1"/>
        <w:spacing w:before="0" w:line="240" w:lineRule="auto"/>
        <w:ind w:left="709"/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</w:pPr>
      <w:r w:rsidRPr="00526110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br w:type="page"/>
      </w:r>
      <w:bookmarkStart w:id="24" w:name="_Toc153266307"/>
      <w:r w:rsidRPr="00526110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lastRenderedPageBreak/>
        <w:t>5</w:t>
      </w:r>
      <w:r w:rsidR="00055607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 </w:t>
      </w:r>
      <w:r w:rsidRPr="00526110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РАЗРАБОТКА ПРОГРАММНОГО ОБЕСПЕЧЕНИЯ</w:t>
      </w:r>
      <w:bookmarkEnd w:id="24"/>
    </w:p>
    <w:p w14:paraId="7C65B22E" w14:textId="3FC52F9F" w:rsidR="00E7279F" w:rsidRDefault="00E7279F" w:rsidP="005D5AFC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5B12A63" w14:textId="0B5BF392" w:rsidR="00E7279F" w:rsidRPr="00BB4A6B" w:rsidRDefault="00E7279F" w:rsidP="00E7279F">
      <w:pPr>
        <w:pStyle w:val="2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bookmarkStart w:id="25" w:name="_Toc153266308"/>
      <w:r w:rsidRPr="00BB4A6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5.1 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Требования к программе</w:t>
      </w:r>
      <w:bookmarkEnd w:id="25"/>
    </w:p>
    <w:p w14:paraId="0AC0C21A" w14:textId="619BD405" w:rsidR="00E7279F" w:rsidRDefault="00E7279F" w:rsidP="00E7279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F6DEE5C" w14:textId="7D639A3D" w:rsidR="00E7279F" w:rsidRDefault="00E7279F" w:rsidP="00E7279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Для разрабатываемого устройства требуется написать программу, которая будет иметь следующий функционал:</w:t>
      </w:r>
    </w:p>
    <w:p w14:paraId="48175145" w14:textId="58DFCB9A" w:rsidR="00E7279F" w:rsidRDefault="00E7279F" w:rsidP="00E7279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читывание показаний с модуля</w:t>
      </w:r>
      <w:r w:rsidRPr="00E7279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часов реального времени;</w:t>
      </w:r>
    </w:p>
    <w:p w14:paraId="1C92BF72" w14:textId="1132C6D8" w:rsidR="00E7279F" w:rsidRDefault="00E7279F" w:rsidP="00E7279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обработка данных с модуля часов реального времени;</w:t>
      </w:r>
    </w:p>
    <w:p w14:paraId="64030D48" w14:textId="76399654" w:rsidR="00E7279F" w:rsidRDefault="00E7279F" w:rsidP="00E7279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настройка даты и времени;</w:t>
      </w:r>
    </w:p>
    <w:p w14:paraId="1A48FA1F" w14:textId="64A03D19" w:rsidR="00E7279F" w:rsidRDefault="00E7279F" w:rsidP="00E7279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настройка чувствительности устройства к металлическим объектам;</w:t>
      </w:r>
    </w:p>
    <w:p w14:paraId="7254CF2E" w14:textId="5A14BE73" w:rsidR="00E7279F" w:rsidRDefault="00E7279F" w:rsidP="00E7279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переход через различные меню;</w:t>
      </w:r>
    </w:p>
    <w:p w14:paraId="68DB1DF0" w14:textId="0CB31FD8" w:rsidR="00E7279F" w:rsidRDefault="00E7279F" w:rsidP="00E7279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мена режимов работы устройства;</w:t>
      </w:r>
    </w:p>
    <w:p w14:paraId="4ED953D2" w14:textId="57CFB7AD" w:rsidR="00E7279F" w:rsidRDefault="00E7279F" w:rsidP="00E7279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вывод всей информации на дисплей</w:t>
      </w:r>
      <w:r w:rsidR="005624E0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56C649B4" w14:textId="41537172" w:rsidR="005624E0" w:rsidRDefault="005624E0" w:rsidP="00E7279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воспроизведение звука на пьезодинамике;</w:t>
      </w:r>
    </w:p>
    <w:p w14:paraId="3933F0F1" w14:textId="755C049C" w:rsidR="005624E0" w:rsidRDefault="005624E0" w:rsidP="00E7279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получение данных с генератора.</w:t>
      </w:r>
    </w:p>
    <w:p w14:paraId="34B8B13D" w14:textId="7D36BFE6" w:rsidR="006108A0" w:rsidRDefault="005624E0" w:rsidP="006108A0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акже исполняемый файл программы не должен превышать объем флеш-памяти и объем ОЗУ микроконтроллера</w:t>
      </w:r>
      <w:r w:rsidR="006108A0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386CDC8E" w14:textId="77B3668F" w:rsidR="006108A0" w:rsidRDefault="006108A0" w:rsidP="006108A0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едполагается, что будет 2 режима работы устройства: статический и динамический.</w:t>
      </w:r>
    </w:p>
    <w:p w14:paraId="2E4D0673" w14:textId="4E1EE1DD" w:rsidR="006108A0" w:rsidRDefault="006108A0" w:rsidP="006108A0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и статическом режиме по нажатию на красную кнопку запоминается текущая частота, а далее устройство издает звуковой сигнал, когда есть отклонение.</w:t>
      </w:r>
    </w:p>
    <w:p w14:paraId="3D699267" w14:textId="6E96BB79" w:rsidR="006108A0" w:rsidRPr="006108A0" w:rsidRDefault="006108A0" w:rsidP="006108A0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и динамическом режиме частота постоянно стремится к текущей, устройство реагирует только на резкое появление металла.</w:t>
      </w:r>
    </w:p>
    <w:p w14:paraId="410C5C60" w14:textId="77777777" w:rsidR="005624E0" w:rsidRDefault="005624E0" w:rsidP="00E7279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AC56EE6" w14:textId="56757C10" w:rsidR="005D5AFC" w:rsidRPr="00BB4A6B" w:rsidRDefault="005D5AFC" w:rsidP="00BB4A6B">
      <w:pPr>
        <w:pStyle w:val="2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bookmarkStart w:id="26" w:name="_Toc153266309"/>
      <w:r w:rsidRPr="00BB4A6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5.</w:t>
      </w:r>
      <w:r w:rsidR="005624E0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2</w:t>
      </w:r>
      <w:r w:rsidRPr="00BB4A6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 Разработка схемы алгоритма программы</w:t>
      </w:r>
      <w:bookmarkEnd w:id="26"/>
    </w:p>
    <w:p w14:paraId="5D859D34" w14:textId="69ECCA93" w:rsidR="00994444" w:rsidRDefault="00994444" w:rsidP="005D5AFC">
      <w:pPr>
        <w:spacing w:after="0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FF1076E" w14:textId="5470B45B" w:rsidR="00994444" w:rsidRDefault="00994444" w:rsidP="0099444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С</w:t>
      </w:r>
      <w:r w:rsidRPr="003F65FE">
        <w:rPr>
          <w:rFonts w:ascii="Times New Roman" w:eastAsia="Times New Roman" w:hAnsi="Times New Roman" w:cs="Times New Roman"/>
          <w:sz w:val="28"/>
        </w:rPr>
        <w:t>хем</w:t>
      </w:r>
      <w:r>
        <w:rPr>
          <w:rFonts w:ascii="Times New Roman" w:eastAsia="Times New Roman" w:hAnsi="Times New Roman" w:cs="Times New Roman"/>
          <w:sz w:val="28"/>
          <w:lang w:val="ru-RU"/>
        </w:rPr>
        <w:t>а</w:t>
      </w:r>
      <w:r w:rsidRPr="003F65FE">
        <w:rPr>
          <w:rFonts w:ascii="Times New Roman" w:eastAsia="Times New Roman" w:hAnsi="Times New Roman" w:cs="Times New Roman"/>
          <w:sz w:val="28"/>
        </w:rPr>
        <w:t xml:space="preserve"> алгоритма </w:t>
      </w:r>
      <w:r>
        <w:rPr>
          <w:rFonts w:ascii="Times New Roman" w:eastAsia="Times New Roman" w:hAnsi="Times New Roman" w:cs="Times New Roman"/>
          <w:sz w:val="28"/>
          <w:lang w:val="ru-RU"/>
        </w:rPr>
        <w:t xml:space="preserve">программы </w:t>
      </w:r>
      <w:r w:rsidRPr="003F65FE">
        <w:rPr>
          <w:rFonts w:ascii="Times New Roman" w:eastAsia="Times New Roman" w:hAnsi="Times New Roman" w:cs="Times New Roman"/>
          <w:sz w:val="28"/>
        </w:rPr>
        <w:t>данного курсового проекта представлен</w:t>
      </w:r>
      <w:r>
        <w:rPr>
          <w:rFonts w:ascii="Times New Roman" w:eastAsia="Times New Roman" w:hAnsi="Times New Roman" w:cs="Times New Roman"/>
          <w:sz w:val="28"/>
          <w:lang w:val="ru-RU"/>
        </w:rPr>
        <w:t>а</w:t>
      </w:r>
      <w:r w:rsidRPr="003F65FE">
        <w:rPr>
          <w:rFonts w:ascii="Times New Roman" w:eastAsia="Times New Roman" w:hAnsi="Times New Roman" w:cs="Times New Roman"/>
          <w:sz w:val="28"/>
        </w:rPr>
        <w:t xml:space="preserve"> </w:t>
      </w:r>
      <w:r>
        <w:rPr>
          <w:rFonts w:ascii="Times New Roman" w:eastAsia="Times New Roman" w:hAnsi="Times New Roman" w:cs="Times New Roman"/>
          <w:sz w:val="28"/>
        </w:rPr>
        <w:t xml:space="preserve">в приложении </w:t>
      </w:r>
      <w:r w:rsidR="008A57D0">
        <w:rPr>
          <w:rFonts w:ascii="Times New Roman" w:eastAsia="Times New Roman" w:hAnsi="Times New Roman" w:cs="Times New Roman"/>
          <w:sz w:val="28"/>
          <w:lang w:val="ru-RU"/>
        </w:rPr>
        <w:t>Д</w:t>
      </w:r>
      <w:r w:rsidRPr="003F65FE">
        <w:rPr>
          <w:rFonts w:ascii="Times New Roman" w:eastAsia="Times New Roman" w:hAnsi="Times New Roman" w:cs="Times New Roman"/>
          <w:sz w:val="28"/>
        </w:rPr>
        <w:t>.</w:t>
      </w:r>
      <w:r>
        <w:rPr>
          <w:rFonts w:ascii="Times New Roman" w:eastAsia="Times New Roman" w:hAnsi="Times New Roman" w:cs="Times New Roman"/>
          <w:sz w:val="28"/>
        </w:rPr>
        <w:t xml:space="preserve"> </w:t>
      </w:r>
    </w:p>
    <w:p w14:paraId="27B7DB4E" w14:textId="77777777" w:rsidR="006108A0" w:rsidRDefault="005624E0" w:rsidP="006108A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Далее представлено описание блоков схемы:</w:t>
      </w:r>
    </w:p>
    <w:p w14:paraId="45B9632F" w14:textId="77777777" w:rsidR="006108A0" w:rsidRDefault="006108A0" w:rsidP="006108A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 w:rsidRPr="006108A0">
        <w:rPr>
          <w:rFonts w:ascii="Times New Roman" w:eastAsia="Times New Roman" w:hAnsi="Times New Roman" w:cs="Times New Roman"/>
          <w:sz w:val="28"/>
          <w:lang w:val="ru-RU"/>
        </w:rPr>
        <w:t>1. </w:t>
      </w:r>
      <w:r w:rsidR="005624E0" w:rsidRPr="006108A0">
        <w:rPr>
          <w:rFonts w:ascii="Times New Roman" w:eastAsia="Times New Roman" w:hAnsi="Times New Roman" w:cs="Times New Roman"/>
          <w:sz w:val="28"/>
          <w:lang w:val="ru-RU"/>
        </w:rPr>
        <w:t>Начало.</w:t>
      </w:r>
    </w:p>
    <w:p w14:paraId="3334CABA" w14:textId="77777777" w:rsidR="006108A0" w:rsidRDefault="006108A0" w:rsidP="006108A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2. </w:t>
      </w:r>
      <w:r w:rsidR="005624E0" w:rsidRPr="006108A0">
        <w:rPr>
          <w:rFonts w:ascii="Times New Roman" w:eastAsia="Times New Roman" w:hAnsi="Times New Roman" w:cs="Times New Roman"/>
          <w:sz w:val="28"/>
          <w:lang w:val="ru-RU"/>
        </w:rPr>
        <w:t>Инициализация переменных и констант.</w:t>
      </w:r>
    </w:p>
    <w:p w14:paraId="58E560FB" w14:textId="77777777" w:rsidR="006108A0" w:rsidRDefault="006108A0" w:rsidP="006108A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3. </w:t>
      </w:r>
      <w:r w:rsidR="00452F68" w:rsidRPr="006108A0">
        <w:rPr>
          <w:rFonts w:ascii="Times New Roman" w:eastAsia="Times New Roman" w:hAnsi="Times New Roman" w:cs="Times New Roman"/>
          <w:sz w:val="28"/>
          <w:lang w:val="ru-RU"/>
        </w:rPr>
        <w:t>Настройка режимов работы контактов.</w:t>
      </w:r>
    </w:p>
    <w:p w14:paraId="51635A45" w14:textId="77777777" w:rsidR="006108A0" w:rsidRDefault="006108A0" w:rsidP="006108A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4. </w:t>
      </w:r>
      <w:r w:rsidR="00452F68" w:rsidRPr="006108A0">
        <w:rPr>
          <w:rFonts w:ascii="Times New Roman" w:eastAsia="Times New Roman" w:hAnsi="Times New Roman" w:cs="Times New Roman"/>
          <w:sz w:val="28"/>
          <w:lang w:val="ru-RU"/>
        </w:rPr>
        <w:t xml:space="preserve">Установка </w:t>
      </w:r>
      <w:r w:rsidR="00452F68" w:rsidRPr="006108A0">
        <w:rPr>
          <w:rFonts w:ascii="Times New Roman" w:eastAsia="Times New Roman" w:hAnsi="Times New Roman" w:cs="Times New Roman"/>
          <w:sz w:val="28"/>
          <w:lang w:val="en-US"/>
        </w:rPr>
        <w:t>Timer</w:t>
      </w:r>
      <w:r w:rsidR="00452F68" w:rsidRPr="006108A0">
        <w:rPr>
          <w:rFonts w:ascii="Times New Roman" w:eastAsia="Times New Roman" w:hAnsi="Times New Roman" w:cs="Times New Roman"/>
          <w:sz w:val="28"/>
          <w:lang w:val="ru-RU"/>
        </w:rPr>
        <w:t xml:space="preserve"> 1 на счет.</w:t>
      </w:r>
    </w:p>
    <w:p w14:paraId="4BD0CA36" w14:textId="77777777" w:rsidR="006108A0" w:rsidRDefault="006108A0" w:rsidP="006108A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5. </w:t>
      </w:r>
      <w:r w:rsidR="00452F68" w:rsidRPr="006108A0">
        <w:rPr>
          <w:rFonts w:ascii="Times New Roman" w:eastAsia="Times New Roman" w:hAnsi="Times New Roman" w:cs="Times New Roman"/>
          <w:sz w:val="28"/>
          <w:lang w:val="ru-RU"/>
        </w:rPr>
        <w:t>Опрос синей и белой кнопок на нажатие.</w:t>
      </w:r>
    </w:p>
    <w:p w14:paraId="5DBC72E0" w14:textId="77777777" w:rsidR="006108A0" w:rsidRDefault="006108A0" w:rsidP="006108A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6. </w:t>
      </w:r>
      <w:r w:rsidR="00452F68" w:rsidRPr="006108A0">
        <w:rPr>
          <w:rFonts w:ascii="Times New Roman" w:eastAsia="Times New Roman" w:hAnsi="Times New Roman" w:cs="Times New Roman"/>
          <w:sz w:val="28"/>
          <w:lang w:val="ru-RU"/>
        </w:rPr>
        <w:t>Условный оператор: нажата ли синяя или белая кнопка? Если да, то переход на шаг 7, иначе – переход на шаг 11.</w:t>
      </w:r>
    </w:p>
    <w:p w14:paraId="726C8510" w14:textId="77777777" w:rsidR="006108A0" w:rsidRDefault="006108A0" w:rsidP="006108A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7. </w:t>
      </w:r>
      <w:r w:rsidR="00452F68" w:rsidRPr="006108A0">
        <w:rPr>
          <w:rFonts w:ascii="Times New Roman" w:eastAsia="Times New Roman" w:hAnsi="Times New Roman" w:cs="Times New Roman"/>
          <w:sz w:val="28"/>
          <w:lang w:val="ru-RU"/>
        </w:rPr>
        <w:t xml:space="preserve">Условный оператор: нажата белая кнопка и либо включено главное меню, либо включено меню </w:t>
      </w:r>
      <w:r w:rsidR="00452F68" w:rsidRPr="006108A0">
        <w:rPr>
          <w:rFonts w:ascii="Times New Roman" w:eastAsia="Times New Roman" w:hAnsi="Times New Roman" w:cs="Times New Roman"/>
          <w:sz w:val="28"/>
          <w:lang w:val="en-US"/>
        </w:rPr>
        <w:t>RTC</w:t>
      </w:r>
      <w:r w:rsidR="00452F68" w:rsidRPr="006108A0">
        <w:rPr>
          <w:rFonts w:ascii="Times New Roman" w:eastAsia="Times New Roman" w:hAnsi="Times New Roman" w:cs="Times New Roman"/>
          <w:sz w:val="28"/>
          <w:lang w:val="ru-RU"/>
        </w:rPr>
        <w:t xml:space="preserve"> и курсор в меню </w:t>
      </w:r>
      <w:r w:rsidR="00452F68" w:rsidRPr="006108A0">
        <w:rPr>
          <w:rFonts w:ascii="Times New Roman" w:eastAsia="Times New Roman" w:hAnsi="Times New Roman" w:cs="Times New Roman"/>
          <w:sz w:val="28"/>
          <w:lang w:val="en-US"/>
        </w:rPr>
        <w:t>RTC</w:t>
      </w:r>
      <w:r w:rsidR="00452F68" w:rsidRPr="006108A0">
        <w:rPr>
          <w:rFonts w:ascii="Times New Roman" w:eastAsia="Times New Roman" w:hAnsi="Times New Roman" w:cs="Times New Roman"/>
          <w:sz w:val="28"/>
          <w:lang w:val="ru-RU"/>
        </w:rPr>
        <w:t xml:space="preserve"> указывает на строку “</w:t>
      </w:r>
      <w:r w:rsidR="00452F68" w:rsidRPr="006108A0">
        <w:rPr>
          <w:rFonts w:ascii="Times New Roman" w:eastAsia="Times New Roman" w:hAnsi="Times New Roman" w:cs="Times New Roman"/>
          <w:sz w:val="28"/>
          <w:lang w:val="en-US"/>
        </w:rPr>
        <w:t>BACK</w:t>
      </w:r>
      <w:r w:rsidR="00452F68" w:rsidRPr="006108A0">
        <w:rPr>
          <w:rFonts w:ascii="Times New Roman" w:eastAsia="Times New Roman" w:hAnsi="Times New Roman" w:cs="Times New Roman"/>
          <w:sz w:val="28"/>
          <w:lang w:val="ru-RU"/>
        </w:rPr>
        <w:t>”? Если да, то переход на шаг 8, иначе – переход на шаг 9.</w:t>
      </w:r>
    </w:p>
    <w:p w14:paraId="78EFF71D" w14:textId="77777777" w:rsidR="006108A0" w:rsidRDefault="006108A0" w:rsidP="006108A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8. </w:t>
      </w:r>
      <w:r w:rsidRPr="006108A0">
        <w:rPr>
          <w:rFonts w:ascii="Times New Roman" w:eastAsia="Times New Roman" w:hAnsi="Times New Roman" w:cs="Times New Roman"/>
          <w:sz w:val="28"/>
          <w:lang w:val="ru-RU"/>
        </w:rPr>
        <w:t>Смена меню.</w:t>
      </w:r>
    </w:p>
    <w:p w14:paraId="1F496C5A" w14:textId="77777777" w:rsidR="006108A0" w:rsidRDefault="006108A0" w:rsidP="006108A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lastRenderedPageBreak/>
        <w:t>9. </w:t>
      </w:r>
      <w:r w:rsidRPr="006108A0">
        <w:rPr>
          <w:rFonts w:ascii="Times New Roman" w:eastAsia="Times New Roman" w:hAnsi="Times New Roman" w:cs="Times New Roman"/>
          <w:sz w:val="28"/>
          <w:lang w:val="ru-RU"/>
        </w:rPr>
        <w:t xml:space="preserve">Условный оператор: включено ли меню </w:t>
      </w:r>
      <w:r w:rsidRPr="006108A0">
        <w:rPr>
          <w:rFonts w:ascii="Times New Roman" w:eastAsia="Times New Roman" w:hAnsi="Times New Roman" w:cs="Times New Roman"/>
          <w:sz w:val="28"/>
          <w:lang w:val="en-US"/>
        </w:rPr>
        <w:t>RTC</w:t>
      </w:r>
      <w:r w:rsidRPr="006108A0">
        <w:rPr>
          <w:rFonts w:ascii="Times New Roman" w:eastAsia="Times New Roman" w:hAnsi="Times New Roman" w:cs="Times New Roman"/>
          <w:sz w:val="28"/>
          <w:lang w:val="ru-RU"/>
        </w:rPr>
        <w:t>? Если да, то перейти на шаг 10, иначе – перейти на шаг 11.</w:t>
      </w:r>
    </w:p>
    <w:p w14:paraId="7ED0B6B8" w14:textId="4DC9AB7D" w:rsidR="006108A0" w:rsidRDefault="006108A0" w:rsidP="006108A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10. </w:t>
      </w:r>
      <w:r w:rsidRPr="006108A0">
        <w:rPr>
          <w:rFonts w:ascii="Times New Roman" w:eastAsia="Times New Roman" w:hAnsi="Times New Roman" w:cs="Times New Roman"/>
          <w:sz w:val="28"/>
          <w:lang w:val="ru-RU"/>
        </w:rPr>
        <w:t>Выполнить</w:t>
      </w:r>
      <w:r>
        <w:rPr>
          <w:rFonts w:ascii="Times New Roman" w:eastAsia="Times New Roman" w:hAnsi="Times New Roman" w:cs="Times New Roman"/>
          <w:sz w:val="28"/>
          <w:lang w:val="ru-RU"/>
        </w:rPr>
        <w:t xml:space="preserve"> функцию в меню </w:t>
      </w:r>
      <w:r>
        <w:rPr>
          <w:rFonts w:ascii="Times New Roman" w:eastAsia="Times New Roman" w:hAnsi="Times New Roman" w:cs="Times New Roman"/>
          <w:sz w:val="28"/>
          <w:lang w:val="en-US"/>
        </w:rPr>
        <w:t>RTC</w:t>
      </w:r>
      <w:r w:rsidRPr="006108A0">
        <w:rPr>
          <w:rFonts w:ascii="Times New Roman" w:eastAsia="Times New Roman" w:hAnsi="Times New Roman" w:cs="Times New Roman"/>
          <w:sz w:val="28"/>
          <w:lang w:val="ru-RU"/>
        </w:rPr>
        <w:t>.</w:t>
      </w:r>
    </w:p>
    <w:p w14:paraId="523DDCA2" w14:textId="6BC85D93" w:rsidR="006108A0" w:rsidRDefault="006108A0" w:rsidP="006108A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 w:rsidRPr="006108A0">
        <w:rPr>
          <w:rFonts w:ascii="Times New Roman" w:eastAsia="Times New Roman" w:hAnsi="Times New Roman" w:cs="Times New Roman"/>
          <w:sz w:val="28"/>
          <w:lang w:val="ru-RU"/>
        </w:rPr>
        <w:t>11.</w:t>
      </w:r>
      <w:r>
        <w:rPr>
          <w:rFonts w:ascii="Times New Roman" w:eastAsia="Times New Roman" w:hAnsi="Times New Roman" w:cs="Times New Roman"/>
          <w:sz w:val="28"/>
          <w:lang w:val="ru-RU"/>
        </w:rPr>
        <w:t> Условный оператор: нажата ли красная кнопка? Если да, то перейти на шаг 13, иначе – перейти на шаг 12.</w:t>
      </w:r>
    </w:p>
    <w:p w14:paraId="2FB5D387" w14:textId="548866AE" w:rsidR="006108A0" w:rsidRDefault="006108A0" w:rsidP="006108A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12. Сброс времени удержания красной кнопки. Переход на шаг 17.</w:t>
      </w:r>
    </w:p>
    <w:p w14:paraId="090A14D2" w14:textId="5A783B3C" w:rsidR="006108A0" w:rsidRDefault="006108A0" w:rsidP="006108A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13. Условный оператор: время удержания красной кнопки равно 0? Если да, то переход на шаг 16, иначе – переход на шаг 14.</w:t>
      </w:r>
    </w:p>
    <w:p w14:paraId="50186D7F" w14:textId="51E2DD08" w:rsidR="006108A0" w:rsidRDefault="006108A0" w:rsidP="006108A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14. Условный оператор: время удержания красной кнопки больше его граничного значения? Если да, то переход на шаг 15, иначе – переход на шаг 17.</w:t>
      </w:r>
    </w:p>
    <w:p w14:paraId="07466EC6" w14:textId="45EFE106" w:rsidR="006108A0" w:rsidRDefault="006108A0" w:rsidP="006108A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15. Смена режима устройства на противоположный и сброс времени удержания красной кнопки. Переход на шаг 17.</w:t>
      </w:r>
    </w:p>
    <w:p w14:paraId="0D92CC9F" w14:textId="57968178" w:rsidR="006108A0" w:rsidRDefault="006108A0" w:rsidP="006108A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16. Начать отсчет времени удержания красной кнопки.</w:t>
      </w:r>
    </w:p>
    <w:p w14:paraId="63787237" w14:textId="5222CE31" w:rsidR="006108A0" w:rsidRDefault="006108A0" w:rsidP="006108A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17. Условный оператор: установлен ли признак готовности к изменениям? Если да, то переход на шаг 18, иначе – переход на шаг 25.</w:t>
      </w:r>
    </w:p>
    <w:p w14:paraId="6530491C" w14:textId="0F55FFC3" w:rsidR="006108A0" w:rsidRDefault="006108A0" w:rsidP="006108A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18. Условный оператор: выбран статический режим? Если да, то перейти на шаг 21, иначе – перейти на шаг 19.</w:t>
      </w:r>
    </w:p>
    <w:p w14:paraId="71419263" w14:textId="3E50C4BD" w:rsidR="006108A0" w:rsidRDefault="006108A0" w:rsidP="00296CF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 xml:space="preserve">19. Условный оператор: выбран динамический режим? Если да, то перейти на </w:t>
      </w:r>
      <w:r w:rsidR="00296CF2">
        <w:rPr>
          <w:rFonts w:ascii="Times New Roman" w:eastAsia="Times New Roman" w:hAnsi="Times New Roman" w:cs="Times New Roman"/>
          <w:sz w:val="28"/>
          <w:lang w:val="ru-RU"/>
        </w:rPr>
        <w:t>шаг 20, иначе – перейти на шаг 25.</w:t>
      </w:r>
    </w:p>
    <w:p w14:paraId="3B985825" w14:textId="60736D2F" w:rsidR="00296CF2" w:rsidRDefault="00296CF2" w:rsidP="00296CF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20. Выполнить функцию динамического режима. Переход на шаг 22.</w:t>
      </w:r>
    </w:p>
    <w:p w14:paraId="207891A6" w14:textId="47309CC9" w:rsidR="00296CF2" w:rsidRDefault="00296CF2" w:rsidP="00296CF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21. Выполнить функцию статического режима.</w:t>
      </w:r>
    </w:p>
    <w:p w14:paraId="2EFB9666" w14:textId="64E26B1C" w:rsidR="00296CF2" w:rsidRDefault="00296CF2" w:rsidP="00296CF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22. Фильтрация сигнала, настройка чувствительности.</w:t>
      </w:r>
    </w:p>
    <w:p w14:paraId="5D340D1A" w14:textId="21B191EB" w:rsidR="00296CF2" w:rsidRDefault="00296CF2" w:rsidP="00296CF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23. Вывод информации в меню.</w:t>
      </w:r>
    </w:p>
    <w:p w14:paraId="3437B1A0" w14:textId="714320E8" w:rsidR="00296CF2" w:rsidRDefault="00296CF2" w:rsidP="00296CF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24. Конвертация измерения частоты в звук и сброс готовности к изменениям.</w:t>
      </w:r>
    </w:p>
    <w:p w14:paraId="1B0866E5" w14:textId="02B6AA2D" w:rsidR="00296CF2" w:rsidRDefault="00296CF2" w:rsidP="00296CF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25. Условный оператор: сработал ли счетный таймер? Если да, то переход на шаг 26, иначе – переход на шаг 5.</w:t>
      </w:r>
    </w:p>
    <w:p w14:paraId="34AB43B6" w14:textId="11C20C6A" w:rsidR="00296CF2" w:rsidRDefault="00296CF2" w:rsidP="00296CF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26. Увеличить значение счетного таймера, вычисление фазы генератора звука.</w:t>
      </w:r>
    </w:p>
    <w:p w14:paraId="1CD52E7C" w14:textId="424994C4" w:rsidR="00296CF2" w:rsidRDefault="00296CF2" w:rsidP="00296CF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27. Условный оператор: включено ли главное меню? Если да, то перейти на шаг 28, иначе – перейти на шаг 29.</w:t>
      </w:r>
    </w:p>
    <w:p w14:paraId="1BDD0390" w14:textId="56A2671F" w:rsidR="00296CF2" w:rsidRDefault="00296CF2" w:rsidP="00296CF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28. Воспроизвести звук, включить синий светодиод, выждать задержку.</w:t>
      </w:r>
    </w:p>
    <w:p w14:paraId="2F5B0261" w14:textId="4CA18243" w:rsidR="00296CF2" w:rsidRPr="00296CF2" w:rsidRDefault="00296CF2" w:rsidP="00296CF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29. Выключить звук, выключить синий светодиод. Переход на шаг 5.</w:t>
      </w:r>
    </w:p>
    <w:p w14:paraId="3C245ED1" w14:textId="6D9F57A2" w:rsidR="00994444" w:rsidRDefault="00994444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1E7AF9A" w14:textId="469DAD25" w:rsidR="00130DED" w:rsidRPr="00BB4A6B" w:rsidRDefault="00130DED" w:rsidP="00130DED">
      <w:pPr>
        <w:pStyle w:val="2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bookmarkStart w:id="27" w:name="_Toc153266310"/>
      <w:r w:rsidRPr="00BB4A6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5.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3</w:t>
      </w:r>
      <w:r w:rsidRPr="00BB4A6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 Разработка программы</w:t>
      </w:r>
      <w:bookmarkEnd w:id="27"/>
    </w:p>
    <w:p w14:paraId="14F1D9D1" w14:textId="2A084BFE" w:rsidR="00130DED" w:rsidRDefault="00130DED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B582A2A" w14:textId="38F4D292" w:rsidR="00130DED" w:rsidRDefault="00130DED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ля написания программного обеспечения выбран 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30DED">
        <w:rPr>
          <w:rFonts w:ascii="Times New Roman" w:hAnsi="Times New Roman" w:cs="Times New Roman"/>
          <w:sz w:val="28"/>
          <w:szCs w:val="28"/>
          <w:lang w:val="ru-RU"/>
        </w:rPr>
        <w:t>++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и интегрированная среда разработки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130DE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Pr="00130DED">
        <w:rPr>
          <w:rFonts w:ascii="Times New Roman" w:hAnsi="Times New Roman" w:cs="Times New Roman"/>
          <w:sz w:val="28"/>
          <w:szCs w:val="28"/>
          <w:lang w:val="ru-RU"/>
        </w:rPr>
        <w:t xml:space="preserve"> 2.1.1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ри разработке программы используются следующие библиотеки:</w:t>
      </w:r>
    </w:p>
    <w:p w14:paraId="233EEAF4" w14:textId="487AB77F" w:rsidR="00130DED" w:rsidRPr="00130DED" w:rsidRDefault="00130DED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en-US"/>
        </w:rPr>
        <w:t>LiquidCrystal</w:t>
      </w:r>
      <w:r w:rsidRPr="00130DED">
        <w:rPr>
          <w:rFonts w:ascii="Times New Roman" w:hAnsi="Times New Roman" w:cs="Times New Roman"/>
          <w:sz w:val="28"/>
          <w:szCs w:val="28"/>
          <w:lang w:val="ru-RU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130DED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30DED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4BC88075" w14:textId="65C88F8F" w:rsidR="00130DED" w:rsidRDefault="00130DED" w:rsidP="00130DE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30DED">
        <w:rPr>
          <w:rFonts w:ascii="Times New Roman" w:hAnsi="Times New Roman" w:cs="Times New Roman"/>
          <w:sz w:val="28"/>
          <w:szCs w:val="28"/>
          <w:lang w:val="ru-RU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en-US"/>
        </w:rPr>
        <w:t>iarduino</w:t>
      </w:r>
      <w:r w:rsidRPr="00130DED">
        <w:rPr>
          <w:rFonts w:ascii="Times New Roman" w:hAnsi="Times New Roman" w:cs="Times New Roman"/>
          <w:sz w:val="28"/>
          <w:szCs w:val="28"/>
          <w:lang w:val="ru-RU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TC</w:t>
      </w:r>
      <w:r w:rsidRPr="00130DED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67D6BFC3" w14:textId="4C9069F0" w:rsidR="00130DED" w:rsidRDefault="00130DED" w:rsidP="00130DE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Первая из перечисленных библиотек позволяет работать с </w:t>
      </w:r>
      <w:r>
        <w:rPr>
          <w:rFonts w:ascii="Times New Roman" w:hAnsi="Times New Roman" w:cs="Times New Roman"/>
          <w:sz w:val="28"/>
          <w:szCs w:val="28"/>
          <w:lang w:val="en-US"/>
        </w:rPr>
        <w:t>LCD</w:t>
      </w:r>
      <w:r w:rsidRPr="00130DE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дисплеем через интерфейс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130DED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30DED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>Вторая библиотека используется для взаимодействия с часами реального времени.</w:t>
      </w:r>
    </w:p>
    <w:p w14:paraId="5B3CEAC9" w14:textId="7F88FA68" w:rsidR="00130DED" w:rsidRDefault="00130DED" w:rsidP="00130DE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Данные библиотеки удобны в использовании и, несомненно, облегчают разработку программного обеспечения.</w:t>
      </w:r>
    </w:p>
    <w:p w14:paraId="0F4BD7C6" w14:textId="77777777" w:rsidR="00130DED" w:rsidRPr="00994444" w:rsidRDefault="00130DED" w:rsidP="00130D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A6C5651" w14:textId="3EFD113D" w:rsidR="00994444" w:rsidRPr="00BB4A6B" w:rsidRDefault="00994444" w:rsidP="00BB4A6B">
      <w:pPr>
        <w:pStyle w:val="2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bookmarkStart w:id="28" w:name="_Toc153266311"/>
      <w:r w:rsidRPr="00BB4A6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5.</w:t>
      </w:r>
      <w:r w:rsidR="00D33C2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4</w:t>
      </w:r>
      <w:r w:rsidRPr="00BB4A6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 Описание текста программы</w:t>
      </w:r>
      <w:bookmarkEnd w:id="28"/>
    </w:p>
    <w:p w14:paraId="5BD9F6D0" w14:textId="338F8F88" w:rsidR="00994444" w:rsidRDefault="00994444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25D46CA" w14:textId="3ABA59BB" w:rsidR="00994444" w:rsidRDefault="00994444" w:rsidP="009944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 xml:space="preserve">Текст </w:t>
      </w:r>
      <w:r w:rsidR="00130DED">
        <w:rPr>
          <w:rFonts w:ascii="Times New Roman" w:hAnsi="Times New Roman" w:cs="Times New Roman"/>
          <w:sz w:val="28"/>
          <w:lang w:val="ru-RU"/>
        </w:rPr>
        <w:t>программы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ru-RU"/>
        </w:rPr>
        <w:t>для</w:t>
      </w:r>
      <w:r>
        <w:rPr>
          <w:rFonts w:ascii="Times New Roman" w:hAnsi="Times New Roman" w:cs="Times New Roman"/>
          <w:sz w:val="28"/>
        </w:rPr>
        <w:t xml:space="preserve"> данно</w:t>
      </w:r>
      <w:r>
        <w:rPr>
          <w:rFonts w:ascii="Times New Roman" w:hAnsi="Times New Roman" w:cs="Times New Roman"/>
          <w:sz w:val="28"/>
          <w:lang w:val="ru-RU"/>
        </w:rPr>
        <w:t>го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ru-RU"/>
        </w:rPr>
        <w:t xml:space="preserve">проектируемого </w:t>
      </w:r>
      <w:r>
        <w:rPr>
          <w:rFonts w:ascii="Times New Roman" w:hAnsi="Times New Roman" w:cs="Times New Roman"/>
          <w:sz w:val="28"/>
        </w:rPr>
        <w:t>устройств</w:t>
      </w:r>
      <w:r>
        <w:rPr>
          <w:rFonts w:ascii="Times New Roman" w:hAnsi="Times New Roman" w:cs="Times New Roman"/>
          <w:sz w:val="28"/>
          <w:lang w:val="ru-RU"/>
        </w:rPr>
        <w:t>а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ru-RU"/>
        </w:rPr>
        <w:t xml:space="preserve">приведен в </w:t>
      </w:r>
      <w:r>
        <w:rPr>
          <w:rFonts w:ascii="Times New Roman" w:hAnsi="Times New Roman" w:cs="Times New Roman"/>
          <w:sz w:val="28"/>
        </w:rPr>
        <w:t xml:space="preserve">приложении </w:t>
      </w:r>
      <w:r w:rsidR="00130DED">
        <w:rPr>
          <w:rFonts w:ascii="Times New Roman" w:hAnsi="Times New Roman" w:cs="Times New Roman"/>
          <w:sz w:val="28"/>
          <w:lang w:val="ru-RU"/>
        </w:rPr>
        <w:t>Е</w:t>
      </w:r>
      <w:r>
        <w:rPr>
          <w:rFonts w:ascii="Times New Roman" w:hAnsi="Times New Roman" w:cs="Times New Roman"/>
          <w:sz w:val="28"/>
        </w:rPr>
        <w:t>.</w:t>
      </w:r>
    </w:p>
    <w:p w14:paraId="25821DC3" w14:textId="38E51CB5" w:rsidR="00994444" w:rsidRDefault="008A57D0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Далее приводится пояснение исходного кода:</w:t>
      </w:r>
    </w:p>
    <w:p w14:paraId="488B2FB5" w14:textId="29473792" w:rsidR="008A57D0" w:rsidRDefault="001B23A0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и 8-9: подключение библиотек;</w:t>
      </w:r>
    </w:p>
    <w:p w14:paraId="2C2BB056" w14:textId="7E26C79B" w:rsidR="001B23A0" w:rsidRDefault="001B23A0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и 14-25: константы выводов микроконтроллера (блок 1);</w:t>
      </w:r>
    </w:p>
    <w:p w14:paraId="17CE2AEB" w14:textId="11B7181A" w:rsidR="001B23A0" w:rsidRDefault="001B23A0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и 30-32: константы работы с пьезодинамиком (блок 1);</w:t>
      </w:r>
    </w:p>
    <w:p w14:paraId="44E0E077" w14:textId="60CF7F4E" w:rsidR="001B23A0" w:rsidRDefault="001B23A0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и 33-34: константы режимов работы устроства (блок 1);</w:t>
      </w:r>
    </w:p>
    <w:p w14:paraId="2C1507B8" w14:textId="2C5E8BF5" w:rsidR="001B23A0" w:rsidRDefault="001B23A0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а 35: скорость передачи данных (блок 1);</w:t>
      </w:r>
    </w:p>
    <w:p w14:paraId="66D9FE5D" w14:textId="7F5F5F85" w:rsidR="001B23A0" w:rsidRDefault="001B23A0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и 36-38: константы для работы в динамическом режиме (блок 1);</w:t>
      </w:r>
    </w:p>
    <w:p w14:paraId="73238BD0" w14:textId="44128C73" w:rsidR="001B23A0" w:rsidRDefault="001B23A0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и 43-46: макросы установки/очистки битов (блок 1);</w:t>
      </w:r>
    </w:p>
    <w:p w14:paraId="04BBBA89" w14:textId="1A548825" w:rsidR="001B23A0" w:rsidRDefault="001B23A0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а 51: значение чувствительности устройства (блок 1);</w:t>
      </w:r>
    </w:p>
    <w:p w14:paraId="0813685D" w14:textId="5923D223" w:rsidR="001B23A0" w:rsidRDefault="001B23A0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- строка 52: время последнего срабаты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Timer</w:t>
      </w:r>
      <w:r w:rsidRPr="001B23A0">
        <w:rPr>
          <w:rFonts w:ascii="Times New Roman" w:hAnsi="Times New Roman" w:cs="Times New Roman"/>
          <w:sz w:val="28"/>
          <w:szCs w:val="28"/>
          <w:lang w:val="ru-RU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(блок 1);</w:t>
      </w:r>
    </w:p>
    <w:p w14:paraId="77CDDA35" w14:textId="11B5B3B2" w:rsidR="001B23A0" w:rsidRDefault="001B23A0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а 53: таймер для динамического режима (блок 1);</w:t>
      </w:r>
    </w:p>
    <w:p w14:paraId="02BB7CCC" w14:textId="4F43FFE5" w:rsidR="001B23A0" w:rsidRDefault="001B23A0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а 54: время между прерываниями (блок 1);</w:t>
      </w:r>
    </w:p>
    <w:p w14:paraId="7EBCC7F5" w14:textId="69A958F2" w:rsidR="001B23A0" w:rsidRDefault="001B23A0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а 55: признак готовности к изменениям (блок 1);</w:t>
      </w:r>
    </w:p>
    <w:p w14:paraId="20C63620" w14:textId="26EA213A" w:rsidR="001B23A0" w:rsidRDefault="001B23A0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- строка </w:t>
      </w:r>
      <w:r w:rsidR="001F095D" w:rsidRPr="001F095D">
        <w:rPr>
          <w:rFonts w:ascii="Times New Roman" w:hAnsi="Times New Roman" w:cs="Times New Roman"/>
          <w:sz w:val="28"/>
          <w:szCs w:val="28"/>
          <w:lang w:val="ru-RU"/>
        </w:rPr>
        <w:t xml:space="preserve">56: </w:t>
      </w:r>
      <w:r w:rsidR="001F095D">
        <w:rPr>
          <w:rFonts w:ascii="Times New Roman" w:hAnsi="Times New Roman" w:cs="Times New Roman"/>
          <w:sz w:val="28"/>
          <w:szCs w:val="28"/>
          <w:lang w:val="ru-RU"/>
        </w:rPr>
        <w:t>начальная частота (блок 1);</w:t>
      </w:r>
    </w:p>
    <w:p w14:paraId="7F0981E9" w14:textId="326A1E78" w:rsidR="001F095D" w:rsidRDefault="001F095D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а 57: значение измерения частоты (блок 1);</w:t>
      </w:r>
    </w:p>
    <w:p w14:paraId="2C1FA52E" w14:textId="539B779E" w:rsidR="001F095D" w:rsidRDefault="001F095D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а 58: частота генератора звука (блок 1);</w:t>
      </w:r>
    </w:p>
    <w:p w14:paraId="39F83545" w14:textId="14CF9B71" w:rsidR="001F095D" w:rsidRDefault="001F095D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а 59: фаза генератора звука (блок 1);</w:t>
      </w:r>
    </w:p>
    <w:p w14:paraId="7B8AF27F" w14:textId="459AB5DB" w:rsidR="001F095D" w:rsidRDefault="001F095D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а 60: счетный таймер (блок 1);</w:t>
      </w:r>
    </w:p>
    <w:p w14:paraId="4C6FCE3C" w14:textId="35296093" w:rsidR="001F095D" w:rsidRDefault="001F095D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а 61: текущее меню (блок 1);</w:t>
      </w:r>
    </w:p>
    <w:p w14:paraId="0F6AA838" w14:textId="07C27E5F" w:rsidR="001F095D" w:rsidRDefault="001F095D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а 62: режим работы устройства (блок 1);</w:t>
      </w:r>
    </w:p>
    <w:p w14:paraId="184C2FE3" w14:textId="71D28AF2" w:rsidR="001F095D" w:rsidRDefault="001F095D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- строка 63: положение курсора в меню </w:t>
      </w:r>
      <w:r>
        <w:rPr>
          <w:rFonts w:ascii="Times New Roman" w:hAnsi="Times New Roman" w:cs="Times New Roman"/>
          <w:sz w:val="28"/>
          <w:szCs w:val="28"/>
          <w:lang w:val="en-US"/>
        </w:rPr>
        <w:t>RTC</w:t>
      </w:r>
      <w:r w:rsidRPr="001F095D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ru-RU"/>
        </w:rPr>
        <w:t>блок 1</w:t>
      </w:r>
      <w:r w:rsidRPr="001F095D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40D088AE" w14:textId="79EDBD88" w:rsidR="001F095D" w:rsidRDefault="001F095D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а 64: время начала удержания красной кнопки (блок 1);</w:t>
      </w:r>
    </w:p>
    <w:p w14:paraId="308CF81A" w14:textId="40EE035C" w:rsidR="001F095D" w:rsidRDefault="001F095D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- строка 65: </w:t>
      </w:r>
      <w:r w:rsidR="00096B37">
        <w:rPr>
          <w:rFonts w:ascii="Times New Roman" w:hAnsi="Times New Roman" w:cs="Times New Roman"/>
          <w:sz w:val="28"/>
          <w:szCs w:val="28"/>
          <w:lang w:val="ru-RU"/>
        </w:rPr>
        <w:t xml:space="preserve">объявление </w:t>
      </w:r>
      <w:r>
        <w:rPr>
          <w:rFonts w:ascii="Times New Roman" w:hAnsi="Times New Roman" w:cs="Times New Roman"/>
          <w:sz w:val="28"/>
          <w:szCs w:val="28"/>
          <w:lang w:val="ru-RU"/>
        </w:rPr>
        <w:t>объект</w:t>
      </w:r>
      <w:r w:rsidR="00096B37">
        <w:rPr>
          <w:rFonts w:ascii="Times New Roman" w:hAnsi="Times New Roman" w:cs="Times New Roman"/>
          <w:sz w:val="28"/>
          <w:szCs w:val="28"/>
          <w:lang w:val="ru-RU"/>
        </w:rPr>
        <w:t>а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исплея </w:t>
      </w:r>
      <w:r>
        <w:rPr>
          <w:rFonts w:ascii="Times New Roman" w:hAnsi="Times New Roman" w:cs="Times New Roman"/>
          <w:sz w:val="28"/>
          <w:szCs w:val="28"/>
          <w:lang w:val="en-US"/>
        </w:rPr>
        <w:t>LCD</w:t>
      </w:r>
      <w:r w:rsidRPr="001F095D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ru-RU"/>
        </w:rPr>
        <w:t>блок 1</w:t>
      </w:r>
      <w:r w:rsidRPr="001F095D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5298C459" w14:textId="3433593A" w:rsidR="001F095D" w:rsidRDefault="001F095D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- строка 66: </w:t>
      </w:r>
      <w:r w:rsidR="00096B37">
        <w:rPr>
          <w:rFonts w:ascii="Times New Roman" w:hAnsi="Times New Roman" w:cs="Times New Roman"/>
          <w:sz w:val="28"/>
          <w:szCs w:val="28"/>
          <w:lang w:val="ru-RU"/>
        </w:rPr>
        <w:t xml:space="preserve">объявление </w:t>
      </w:r>
      <w:r>
        <w:rPr>
          <w:rFonts w:ascii="Times New Roman" w:hAnsi="Times New Roman" w:cs="Times New Roman"/>
          <w:sz w:val="28"/>
          <w:szCs w:val="28"/>
          <w:lang w:val="ru-RU"/>
        </w:rPr>
        <w:t>объект</w:t>
      </w:r>
      <w:r w:rsidR="00096B37">
        <w:rPr>
          <w:rFonts w:ascii="Times New Roman" w:hAnsi="Times New Roman" w:cs="Times New Roman"/>
          <w:sz w:val="28"/>
          <w:szCs w:val="28"/>
          <w:lang w:val="ru-RU"/>
        </w:rPr>
        <w:t>а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модуля </w:t>
      </w:r>
      <w:r>
        <w:rPr>
          <w:rFonts w:ascii="Times New Roman" w:hAnsi="Times New Roman" w:cs="Times New Roman"/>
          <w:sz w:val="28"/>
          <w:szCs w:val="28"/>
          <w:lang w:val="en-US"/>
        </w:rPr>
        <w:t>RTC</w:t>
      </w:r>
      <w:r w:rsidRPr="001F095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S</w:t>
      </w:r>
      <w:r w:rsidRPr="001F095D">
        <w:rPr>
          <w:rFonts w:ascii="Times New Roman" w:hAnsi="Times New Roman" w:cs="Times New Roman"/>
          <w:sz w:val="28"/>
          <w:szCs w:val="28"/>
          <w:lang w:val="ru-RU"/>
        </w:rPr>
        <w:t>1302 (</w:t>
      </w:r>
      <w:r>
        <w:rPr>
          <w:rFonts w:ascii="Times New Roman" w:hAnsi="Times New Roman" w:cs="Times New Roman"/>
          <w:sz w:val="28"/>
          <w:szCs w:val="28"/>
          <w:lang w:val="ru-RU"/>
        </w:rPr>
        <w:t>блок 1</w:t>
      </w:r>
      <w:r w:rsidRPr="001F095D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693CE26B" w14:textId="711279E6" w:rsidR="001F095D" w:rsidRDefault="001F095D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и 7</w:t>
      </w:r>
      <w:r w:rsidR="00FF3401">
        <w:rPr>
          <w:rFonts w:ascii="Times New Roman" w:hAnsi="Times New Roman" w:cs="Times New Roman"/>
          <w:sz w:val="28"/>
          <w:szCs w:val="28"/>
          <w:lang w:val="ru-RU"/>
        </w:rPr>
        <w:t>5</w:t>
      </w:r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096B37">
        <w:rPr>
          <w:rFonts w:ascii="Times New Roman" w:hAnsi="Times New Roman" w:cs="Times New Roman"/>
          <w:sz w:val="28"/>
          <w:szCs w:val="28"/>
          <w:lang w:val="ru-RU"/>
        </w:rPr>
        <w:t>7</w:t>
      </w:r>
      <w:r w:rsidR="00FF3401">
        <w:rPr>
          <w:rFonts w:ascii="Times New Roman" w:hAnsi="Times New Roman" w:cs="Times New Roman"/>
          <w:sz w:val="28"/>
          <w:szCs w:val="28"/>
          <w:lang w:val="ru-RU"/>
        </w:rPr>
        <w:t>8</w:t>
      </w:r>
      <w:r w:rsidR="00096B37">
        <w:rPr>
          <w:rFonts w:ascii="Times New Roman" w:hAnsi="Times New Roman" w:cs="Times New Roman"/>
          <w:sz w:val="28"/>
          <w:szCs w:val="28"/>
          <w:lang w:val="ru-RU"/>
        </w:rPr>
        <w:t xml:space="preserve">: инициализация объектов дисплея и модуля </w:t>
      </w:r>
      <w:r w:rsidR="00096B37">
        <w:rPr>
          <w:rFonts w:ascii="Times New Roman" w:hAnsi="Times New Roman" w:cs="Times New Roman"/>
          <w:sz w:val="28"/>
          <w:szCs w:val="28"/>
          <w:lang w:val="en-US"/>
        </w:rPr>
        <w:t>RTC</w:t>
      </w:r>
      <w:r w:rsidR="00096B37">
        <w:rPr>
          <w:rFonts w:ascii="Times New Roman" w:hAnsi="Times New Roman" w:cs="Times New Roman"/>
          <w:sz w:val="28"/>
          <w:szCs w:val="28"/>
          <w:lang w:val="ru-RU"/>
        </w:rPr>
        <w:t xml:space="preserve"> (блок 2);</w:t>
      </w:r>
    </w:p>
    <w:p w14:paraId="58EAC40D" w14:textId="46A99C8D" w:rsidR="00096B37" w:rsidRDefault="00096B37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313FE5">
        <w:rPr>
          <w:rFonts w:ascii="Times New Roman" w:hAnsi="Times New Roman" w:cs="Times New Roman"/>
          <w:sz w:val="28"/>
          <w:szCs w:val="28"/>
          <w:lang w:val="ru-RU"/>
        </w:rPr>
        <w:t> 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трока </w:t>
      </w:r>
      <w:r w:rsidR="00FF3401">
        <w:rPr>
          <w:rFonts w:ascii="Times New Roman" w:hAnsi="Times New Roman" w:cs="Times New Roman"/>
          <w:sz w:val="28"/>
          <w:szCs w:val="28"/>
          <w:lang w:val="ru-RU"/>
        </w:rPr>
        <w:t>79</w:t>
      </w:r>
      <w:r>
        <w:rPr>
          <w:rFonts w:ascii="Times New Roman" w:hAnsi="Times New Roman" w:cs="Times New Roman"/>
          <w:sz w:val="28"/>
          <w:szCs w:val="28"/>
          <w:lang w:val="ru-RU"/>
        </w:rPr>
        <w:t>: настройка режимов работы контактов микроконтроллера (блок 3);</w:t>
      </w:r>
    </w:p>
    <w:p w14:paraId="5CAA5F31" w14:textId="1B56C796" w:rsidR="00096B37" w:rsidRDefault="00096B37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а 8</w:t>
      </w:r>
      <w:r w:rsidR="00FF3401">
        <w:rPr>
          <w:rFonts w:ascii="Times New Roman" w:hAnsi="Times New Roman" w:cs="Times New Roman"/>
          <w:sz w:val="28"/>
          <w:szCs w:val="28"/>
          <w:lang w:val="ru-RU"/>
        </w:rPr>
        <w:t>0</w:t>
      </w:r>
      <w:r>
        <w:rPr>
          <w:rFonts w:ascii="Times New Roman" w:hAnsi="Times New Roman" w:cs="Times New Roman"/>
          <w:sz w:val="28"/>
          <w:szCs w:val="28"/>
          <w:lang w:val="ru-RU"/>
        </w:rPr>
        <w:t>: отображение меню (блок 4);</w:t>
      </w:r>
    </w:p>
    <w:p w14:paraId="47B7955F" w14:textId="40161B81" w:rsidR="00096B37" w:rsidRDefault="00096B37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и 8</w:t>
      </w:r>
      <w:r w:rsidR="00FF3401">
        <w:rPr>
          <w:rFonts w:ascii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sz w:val="28"/>
          <w:szCs w:val="28"/>
          <w:lang w:val="ru-RU"/>
        </w:rPr>
        <w:t>-8</w:t>
      </w:r>
      <w:r w:rsidR="00FF3401">
        <w:rPr>
          <w:rFonts w:ascii="Times New Roman" w:hAnsi="Times New Roman" w:cs="Times New Roman"/>
          <w:sz w:val="28"/>
          <w:szCs w:val="28"/>
          <w:lang w:val="ru-RU"/>
        </w:rPr>
        <w:t>5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: установка </w:t>
      </w:r>
      <w:r>
        <w:rPr>
          <w:rFonts w:ascii="Times New Roman" w:hAnsi="Times New Roman" w:cs="Times New Roman"/>
          <w:sz w:val="28"/>
          <w:szCs w:val="28"/>
          <w:lang w:val="en-US"/>
        </w:rPr>
        <w:t>Timer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1 на счет</w:t>
      </w:r>
      <w:r w:rsidRPr="00096B37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ru-RU"/>
        </w:rPr>
        <w:t>блок 4</w:t>
      </w:r>
      <w:r w:rsidRPr="00096B37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5DF0F061" w14:textId="51E82D74" w:rsidR="00096B37" w:rsidRDefault="00096B37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и 9</w:t>
      </w:r>
      <w:r w:rsidR="00FF3401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ru-RU"/>
        </w:rPr>
        <w:t>-1</w:t>
      </w:r>
      <w:r w:rsidR="00FF3401">
        <w:rPr>
          <w:rFonts w:ascii="Times New Roman" w:hAnsi="Times New Roman" w:cs="Times New Roman"/>
          <w:sz w:val="28"/>
          <w:szCs w:val="28"/>
          <w:lang w:val="ru-RU"/>
        </w:rPr>
        <w:t>59</w:t>
      </w:r>
      <w:r>
        <w:rPr>
          <w:rFonts w:ascii="Times New Roman" w:hAnsi="Times New Roman" w:cs="Times New Roman"/>
          <w:sz w:val="28"/>
          <w:szCs w:val="28"/>
          <w:lang w:val="ru-RU"/>
        </w:rPr>
        <w:t>: главная бесконечная функция программы;</w:t>
      </w:r>
    </w:p>
    <w:p w14:paraId="791BF5F0" w14:textId="47D66856" w:rsidR="00096B37" w:rsidRDefault="00096B37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  <w:lang w:val="ru-RU"/>
        </w:rPr>
        <w:t>строка 9</w:t>
      </w:r>
      <w:r w:rsidR="00BC6372">
        <w:rPr>
          <w:rFonts w:ascii="Times New Roman" w:hAnsi="Times New Roman" w:cs="Times New Roman"/>
          <w:sz w:val="28"/>
          <w:szCs w:val="28"/>
          <w:lang w:val="ru-RU"/>
        </w:rPr>
        <w:t>4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: получение нажатой кнопки с помощью функции </w:t>
      </w:r>
      <w:r>
        <w:rPr>
          <w:rFonts w:ascii="Times New Roman" w:hAnsi="Times New Roman" w:cs="Times New Roman"/>
          <w:sz w:val="28"/>
          <w:szCs w:val="28"/>
          <w:lang w:val="en-US"/>
        </w:rPr>
        <w:t>getPressedButton</w:t>
      </w:r>
      <w:r w:rsidRPr="00096B37">
        <w:rPr>
          <w:rFonts w:ascii="Times New Roman" w:hAnsi="Times New Roman" w:cs="Times New Roman"/>
          <w:sz w:val="28"/>
          <w:szCs w:val="28"/>
          <w:lang w:val="ru-RU"/>
        </w:rPr>
        <w:t>()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(блок 5)</w:t>
      </w:r>
      <w:r w:rsidRPr="00096B37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47AD52DB" w14:textId="76B7301B" w:rsidR="00096B37" w:rsidRDefault="00096B37" w:rsidP="00096B3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96B37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  <w:lang w:val="ru-RU"/>
        </w:rPr>
        <w:t>строки 9</w:t>
      </w:r>
      <w:r w:rsidR="00BC6372">
        <w:rPr>
          <w:rFonts w:ascii="Times New Roman" w:hAnsi="Times New Roman" w:cs="Times New Roman"/>
          <w:sz w:val="28"/>
          <w:szCs w:val="28"/>
          <w:lang w:val="ru-RU"/>
        </w:rPr>
        <w:t>5</w:t>
      </w:r>
      <w:r>
        <w:rPr>
          <w:rFonts w:ascii="Times New Roman" w:hAnsi="Times New Roman" w:cs="Times New Roman"/>
          <w:sz w:val="28"/>
          <w:szCs w:val="28"/>
          <w:lang w:val="ru-RU"/>
        </w:rPr>
        <w:t>-10</w:t>
      </w:r>
      <w:r w:rsidR="00BC6372">
        <w:rPr>
          <w:rFonts w:ascii="Times New Roman" w:hAnsi="Times New Roman" w:cs="Times New Roman"/>
          <w:sz w:val="28"/>
          <w:szCs w:val="28"/>
          <w:lang w:val="ru-RU"/>
        </w:rPr>
        <w:t>4</w:t>
      </w:r>
      <w:r>
        <w:rPr>
          <w:rFonts w:ascii="Times New Roman" w:hAnsi="Times New Roman" w:cs="Times New Roman"/>
          <w:sz w:val="28"/>
          <w:szCs w:val="28"/>
          <w:lang w:val="ru-RU"/>
        </w:rPr>
        <w:t>: условный оператор (блок 6) – если была нажата кнопка, то, проверяем следующие условия (блок 7 и 11);</w:t>
      </w:r>
    </w:p>
    <w:p w14:paraId="67E6543E" w14:textId="43FA5D33" w:rsidR="00CA1AC0" w:rsidRDefault="00096B37" w:rsidP="00CA1AC0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и</w:t>
      </w:r>
      <w:r w:rsidR="00CA1AC0">
        <w:rPr>
          <w:rFonts w:ascii="Times New Roman" w:hAnsi="Times New Roman" w:cs="Times New Roman"/>
          <w:sz w:val="28"/>
          <w:szCs w:val="28"/>
          <w:lang w:val="ru-RU"/>
        </w:rPr>
        <w:t xml:space="preserve"> 9</w:t>
      </w:r>
      <w:r w:rsidR="00BC6372">
        <w:rPr>
          <w:rFonts w:ascii="Times New Roman" w:hAnsi="Times New Roman" w:cs="Times New Roman"/>
          <w:sz w:val="28"/>
          <w:szCs w:val="28"/>
          <w:lang w:val="ru-RU"/>
        </w:rPr>
        <w:t>7</w:t>
      </w:r>
      <w:r w:rsidR="00CA1AC0">
        <w:rPr>
          <w:rFonts w:ascii="Times New Roman" w:hAnsi="Times New Roman" w:cs="Times New Roman"/>
          <w:sz w:val="28"/>
          <w:szCs w:val="28"/>
          <w:lang w:val="ru-RU"/>
        </w:rPr>
        <w:t>-10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CA1AC0">
        <w:rPr>
          <w:rFonts w:ascii="Times New Roman" w:hAnsi="Times New Roman" w:cs="Times New Roman"/>
          <w:sz w:val="28"/>
          <w:szCs w:val="28"/>
          <w:lang w:val="ru-RU"/>
        </w:rPr>
        <w:t xml:space="preserve">: условный оператор (блок 7) – если соответствует смене меню, то выполняем функцию </w:t>
      </w:r>
      <w:r w:rsidR="00CA1AC0">
        <w:rPr>
          <w:rFonts w:ascii="Times New Roman" w:hAnsi="Times New Roman" w:cs="Times New Roman"/>
          <w:sz w:val="28"/>
          <w:szCs w:val="28"/>
          <w:lang w:val="en-US"/>
        </w:rPr>
        <w:t>switchMenu</w:t>
      </w:r>
      <w:r w:rsidR="00CA1AC0" w:rsidRPr="00CA1AC0">
        <w:rPr>
          <w:rFonts w:ascii="Times New Roman" w:hAnsi="Times New Roman" w:cs="Times New Roman"/>
          <w:sz w:val="28"/>
          <w:szCs w:val="28"/>
          <w:lang w:val="ru-RU"/>
        </w:rPr>
        <w:t>()</w:t>
      </w:r>
      <w:r w:rsidR="00CA1AC0">
        <w:rPr>
          <w:rFonts w:ascii="Times New Roman" w:hAnsi="Times New Roman" w:cs="Times New Roman"/>
          <w:sz w:val="28"/>
          <w:szCs w:val="28"/>
          <w:lang w:val="ru-RU"/>
        </w:rPr>
        <w:t xml:space="preserve"> (блок 8)</w:t>
      </w:r>
      <w:r w:rsidR="00CA1AC0" w:rsidRPr="00CA1AC0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CA1AC0">
        <w:rPr>
          <w:rFonts w:ascii="Times New Roman" w:hAnsi="Times New Roman" w:cs="Times New Roman"/>
          <w:sz w:val="28"/>
          <w:szCs w:val="28"/>
          <w:lang w:val="ru-RU"/>
        </w:rPr>
        <w:t>а иначе проверить следующее условие (блок 9);</w:t>
      </w:r>
    </w:p>
    <w:p w14:paraId="4891F1C8" w14:textId="68ECD9E8" w:rsidR="00CA1AC0" w:rsidRDefault="00CA1AC0" w:rsidP="00CA1AC0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и 10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ru-RU"/>
        </w:rPr>
        <w:t>-10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: условный оператор (блок 9) – если включено сейчас меню </w:t>
      </w:r>
      <w:r>
        <w:rPr>
          <w:rFonts w:ascii="Times New Roman" w:hAnsi="Times New Roman" w:cs="Times New Roman"/>
          <w:sz w:val="28"/>
          <w:szCs w:val="28"/>
          <w:lang w:val="en-US"/>
        </w:rPr>
        <w:t>RTC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то выполнить функцию </w:t>
      </w:r>
      <w:r>
        <w:rPr>
          <w:rFonts w:ascii="Times New Roman" w:hAnsi="Times New Roman" w:cs="Times New Roman"/>
          <w:sz w:val="28"/>
          <w:szCs w:val="28"/>
          <w:lang w:val="en-US"/>
        </w:rPr>
        <w:t>timeMenu</w:t>
      </w:r>
      <w:r w:rsidRPr="00CA1AC0">
        <w:rPr>
          <w:rFonts w:ascii="Times New Roman" w:hAnsi="Times New Roman" w:cs="Times New Roman"/>
          <w:sz w:val="28"/>
          <w:szCs w:val="28"/>
          <w:lang w:val="ru-RU"/>
        </w:rPr>
        <w:t>()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(блок 10)</w:t>
      </w:r>
      <w:r w:rsidRPr="00CA1AC0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>иначе перейти на блок 11</w:t>
      </w:r>
      <w:r w:rsidRPr="00CA1AC0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1C938C9F" w14:textId="1A46FC3E" w:rsidR="00CA1AC0" w:rsidRDefault="00CA1AC0" w:rsidP="00CA1AC0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и 10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5</w:t>
      </w:r>
      <w:r>
        <w:rPr>
          <w:rFonts w:ascii="Times New Roman" w:hAnsi="Times New Roman" w:cs="Times New Roman"/>
          <w:sz w:val="28"/>
          <w:szCs w:val="28"/>
          <w:lang w:val="ru-RU"/>
        </w:rPr>
        <w:t>-11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7</w:t>
      </w:r>
      <w:r>
        <w:rPr>
          <w:rFonts w:ascii="Times New Roman" w:hAnsi="Times New Roman" w:cs="Times New Roman"/>
          <w:sz w:val="28"/>
          <w:szCs w:val="28"/>
          <w:lang w:val="ru-RU"/>
        </w:rPr>
        <w:t>: условный оператор (блок 11) – если нажата красная кнопка, то проверяем условия удержания кнопки, а иначе сбросить время удержания кнопки (блок 12);</w:t>
      </w:r>
    </w:p>
    <w:p w14:paraId="4943C7D2" w14:textId="568236F6" w:rsidR="00CA1AC0" w:rsidRDefault="00CA1AC0" w:rsidP="00CA1AC0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и 10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7</w:t>
      </w:r>
      <w:r>
        <w:rPr>
          <w:rFonts w:ascii="Times New Roman" w:hAnsi="Times New Roman" w:cs="Times New Roman"/>
          <w:sz w:val="28"/>
          <w:szCs w:val="28"/>
          <w:lang w:val="ru-RU"/>
        </w:rPr>
        <w:t>-1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08</w:t>
      </w:r>
      <w:r>
        <w:rPr>
          <w:rFonts w:ascii="Times New Roman" w:hAnsi="Times New Roman" w:cs="Times New Roman"/>
          <w:sz w:val="28"/>
          <w:szCs w:val="28"/>
          <w:lang w:val="ru-RU"/>
        </w:rPr>
        <w:t>: условный оператор (блок 13) – если время удержания красной кнопки равно нулю, то начать отсчет времени удержания кнопки (блок 16), а иначе перейти на блок 14;</w:t>
      </w:r>
    </w:p>
    <w:p w14:paraId="5CAB2393" w14:textId="35997F77" w:rsidR="00CA1AC0" w:rsidRDefault="00CA1AC0" w:rsidP="00CA1AC0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и 11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ru-RU"/>
        </w:rPr>
        <w:t>-11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5</w:t>
      </w:r>
      <w:r>
        <w:rPr>
          <w:rFonts w:ascii="Times New Roman" w:hAnsi="Times New Roman" w:cs="Times New Roman"/>
          <w:sz w:val="28"/>
          <w:szCs w:val="28"/>
          <w:lang w:val="ru-RU"/>
        </w:rPr>
        <w:t>: условный оператор (блок 14) – если время удержания больше граничного значения, то сменить режим и сбросить время удержания кнопки (блок 15). Иначе – перейти на следующий условный оператор (блок 17);</w:t>
      </w:r>
    </w:p>
    <w:p w14:paraId="5A048597" w14:textId="09AC7897" w:rsidR="00CA1AC0" w:rsidRDefault="00CA1AC0" w:rsidP="00CA1AC0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 строки 12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ru-RU"/>
        </w:rPr>
        <w:t>-14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0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: условный оператор (блок 17) – если установлен признак готовности к изменениям, то </w:t>
      </w:r>
      <w:r w:rsidR="00DC0722">
        <w:rPr>
          <w:rFonts w:ascii="Times New Roman" w:hAnsi="Times New Roman" w:cs="Times New Roman"/>
          <w:sz w:val="28"/>
          <w:szCs w:val="28"/>
          <w:lang w:val="ru-RU"/>
        </w:rPr>
        <w:t>перейти к выбору режима устройства (блок 18), иначе перейти к проверке срабатывания счетного таймера (блок 25);</w:t>
      </w:r>
    </w:p>
    <w:p w14:paraId="183F7557" w14:textId="29440F16" w:rsidR="00DC0722" w:rsidRDefault="00DC0722" w:rsidP="00DC072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 строки 12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sz w:val="28"/>
          <w:szCs w:val="28"/>
          <w:lang w:val="ru-RU"/>
        </w:rPr>
        <w:t>-12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4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: условный оператор (блок 18) – если выбран статический режим, то выполнить функцию </w:t>
      </w:r>
      <w:r>
        <w:rPr>
          <w:rFonts w:ascii="Times New Roman" w:hAnsi="Times New Roman" w:cs="Times New Roman"/>
          <w:sz w:val="28"/>
          <w:szCs w:val="28"/>
          <w:lang w:val="en-US"/>
        </w:rPr>
        <w:t>staticMode</w:t>
      </w:r>
      <w:r w:rsidRPr="00DC0722">
        <w:rPr>
          <w:rFonts w:ascii="Times New Roman" w:hAnsi="Times New Roman" w:cs="Times New Roman"/>
          <w:sz w:val="28"/>
          <w:szCs w:val="28"/>
          <w:lang w:val="ru-RU"/>
        </w:rPr>
        <w:t>() (</w:t>
      </w:r>
      <w:r>
        <w:rPr>
          <w:rFonts w:ascii="Times New Roman" w:hAnsi="Times New Roman" w:cs="Times New Roman"/>
          <w:sz w:val="28"/>
          <w:szCs w:val="28"/>
          <w:lang w:val="ru-RU"/>
        </w:rPr>
        <w:t>блок 21</w:t>
      </w:r>
      <w:r w:rsidRPr="00DC0722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, а иначе проверить динамический режим (блок 19);</w:t>
      </w:r>
    </w:p>
    <w:p w14:paraId="7EA8CB6A" w14:textId="5B543B6F" w:rsidR="00DC0722" w:rsidRDefault="00DC0722" w:rsidP="00DC072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 строки 12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5</w:t>
      </w:r>
      <w:r>
        <w:rPr>
          <w:rFonts w:ascii="Times New Roman" w:hAnsi="Times New Roman" w:cs="Times New Roman"/>
          <w:sz w:val="28"/>
          <w:szCs w:val="28"/>
          <w:lang w:val="ru-RU"/>
        </w:rPr>
        <w:t>-12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6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: условный оператор (блок 19) – если выбран динамический режим, то выполнить функцию </w:t>
      </w:r>
      <w:r>
        <w:rPr>
          <w:rFonts w:ascii="Times New Roman" w:hAnsi="Times New Roman" w:cs="Times New Roman"/>
          <w:sz w:val="28"/>
          <w:szCs w:val="28"/>
          <w:lang w:val="en-US"/>
        </w:rPr>
        <w:t>dynamicMode</w:t>
      </w:r>
      <w:r w:rsidRPr="00DC0722">
        <w:rPr>
          <w:rFonts w:ascii="Times New Roman" w:hAnsi="Times New Roman" w:cs="Times New Roman"/>
          <w:sz w:val="28"/>
          <w:szCs w:val="28"/>
          <w:lang w:val="ru-RU"/>
        </w:rPr>
        <w:t xml:space="preserve">() </w:t>
      </w:r>
      <w:r>
        <w:rPr>
          <w:rFonts w:ascii="Times New Roman" w:hAnsi="Times New Roman" w:cs="Times New Roman"/>
          <w:sz w:val="28"/>
          <w:szCs w:val="28"/>
          <w:lang w:val="ru-RU"/>
        </w:rPr>
        <w:t>(блок 20), иначе – перейти на блок 22;</w:t>
      </w:r>
    </w:p>
    <w:p w14:paraId="3CB07609" w14:textId="3B6C9F72" w:rsidR="00DC0722" w:rsidRDefault="00DC0722" w:rsidP="00DC072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 строки 12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7</w:t>
      </w:r>
      <w:r>
        <w:rPr>
          <w:rFonts w:ascii="Times New Roman" w:hAnsi="Times New Roman" w:cs="Times New Roman"/>
          <w:sz w:val="28"/>
          <w:szCs w:val="28"/>
          <w:lang w:val="ru-RU"/>
        </w:rPr>
        <w:t>-1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28</w:t>
      </w:r>
      <w:r>
        <w:rPr>
          <w:rFonts w:ascii="Times New Roman" w:hAnsi="Times New Roman" w:cs="Times New Roman"/>
          <w:sz w:val="28"/>
          <w:szCs w:val="28"/>
          <w:lang w:val="ru-RU"/>
        </w:rPr>
        <w:t>: фильтрация сигнала, получение чувствительности устройства (блок 22);</w:t>
      </w:r>
    </w:p>
    <w:p w14:paraId="725DD7CB" w14:textId="4A61F048" w:rsidR="00DC0722" w:rsidRDefault="00DC0722" w:rsidP="00DC072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 строки 1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29</w:t>
      </w:r>
      <w:r>
        <w:rPr>
          <w:rFonts w:ascii="Times New Roman" w:hAnsi="Times New Roman" w:cs="Times New Roman"/>
          <w:sz w:val="28"/>
          <w:szCs w:val="28"/>
          <w:lang w:val="ru-RU"/>
        </w:rPr>
        <w:t>-1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34</w:t>
      </w:r>
      <w:r>
        <w:rPr>
          <w:rFonts w:ascii="Times New Roman" w:hAnsi="Times New Roman" w:cs="Times New Roman"/>
          <w:sz w:val="28"/>
          <w:szCs w:val="28"/>
          <w:lang w:val="ru-RU"/>
        </w:rPr>
        <w:t>: вывод информации в главное меню о частоте, чувствительности, а также вывод шкалы приближения к металлу (блок 23);</w:t>
      </w:r>
    </w:p>
    <w:p w14:paraId="3D6ECD96" w14:textId="07377663" w:rsidR="00DC0722" w:rsidRDefault="00DC0722" w:rsidP="00DC072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 строки 13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5</w:t>
      </w:r>
      <w:r>
        <w:rPr>
          <w:rFonts w:ascii="Times New Roman" w:hAnsi="Times New Roman" w:cs="Times New Roman"/>
          <w:sz w:val="28"/>
          <w:szCs w:val="28"/>
          <w:lang w:val="ru-RU"/>
        </w:rPr>
        <w:t>-14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0</w:t>
      </w:r>
      <w:r>
        <w:rPr>
          <w:rFonts w:ascii="Times New Roman" w:hAnsi="Times New Roman" w:cs="Times New Roman"/>
          <w:sz w:val="28"/>
          <w:szCs w:val="28"/>
          <w:lang w:val="ru-RU"/>
        </w:rPr>
        <w:t>: конвертация изменения частоты в звук, сброс готовности к изменениям (блок 24);</w:t>
      </w:r>
    </w:p>
    <w:p w14:paraId="0FDCC1E7" w14:textId="7A32DF2B" w:rsidR="00DC0722" w:rsidRDefault="00DC0722" w:rsidP="00DC072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и 14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ru-RU"/>
        </w:rPr>
        <w:t>-1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58</w:t>
      </w:r>
      <w:r>
        <w:rPr>
          <w:rFonts w:ascii="Times New Roman" w:hAnsi="Times New Roman" w:cs="Times New Roman"/>
          <w:sz w:val="28"/>
          <w:szCs w:val="28"/>
          <w:lang w:val="ru-RU"/>
        </w:rPr>
        <w:t>: условный оператор (блок 25) – если сработал счетный таймер, то увеличиваем значение счетного таймера, вычисляем фазу генератора звука (блок 26), а иначе – переход на начало цикла программы;</w:t>
      </w:r>
    </w:p>
    <w:p w14:paraId="778C80CB" w14:textId="0377E2A3" w:rsidR="00DC0722" w:rsidRDefault="00DC0722" w:rsidP="00DC072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 строки 1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49</w:t>
      </w:r>
      <w:r>
        <w:rPr>
          <w:rFonts w:ascii="Times New Roman" w:hAnsi="Times New Roman" w:cs="Times New Roman"/>
          <w:sz w:val="28"/>
          <w:szCs w:val="28"/>
          <w:lang w:val="ru-RU"/>
        </w:rPr>
        <w:t>-15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4</w:t>
      </w:r>
      <w:r>
        <w:rPr>
          <w:rFonts w:ascii="Times New Roman" w:hAnsi="Times New Roman" w:cs="Times New Roman"/>
          <w:sz w:val="28"/>
          <w:szCs w:val="28"/>
          <w:lang w:val="ru-RU"/>
        </w:rPr>
        <w:t>: условный оператор (блок 2</w:t>
      </w:r>
      <w:r w:rsidR="00BF4016">
        <w:rPr>
          <w:rFonts w:ascii="Times New Roman" w:hAnsi="Times New Roman" w:cs="Times New Roman"/>
          <w:sz w:val="28"/>
          <w:szCs w:val="28"/>
          <w:lang w:val="ru-RU"/>
        </w:rPr>
        <w:t>7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) – если выбрано главное меню, то воспроизвести звук и включить синий светодиод, затем </w:t>
      </w:r>
      <w:r w:rsidR="00BF4016">
        <w:rPr>
          <w:rFonts w:ascii="Times New Roman" w:hAnsi="Times New Roman" w:cs="Times New Roman"/>
          <w:sz w:val="28"/>
          <w:szCs w:val="28"/>
          <w:lang w:val="ru-RU"/>
        </w:rPr>
        <w:t>ожидать паузы (блок 28);</w:t>
      </w:r>
    </w:p>
    <w:p w14:paraId="0CAF8E0D" w14:textId="0D10EAB4" w:rsidR="00BF4016" w:rsidRDefault="00BF4016" w:rsidP="00BF4016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- строки 15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6</w:t>
      </w:r>
      <w:r>
        <w:rPr>
          <w:rFonts w:ascii="Times New Roman" w:hAnsi="Times New Roman" w:cs="Times New Roman"/>
          <w:sz w:val="28"/>
          <w:szCs w:val="28"/>
          <w:lang w:val="ru-RU"/>
        </w:rPr>
        <w:t>-15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7</w:t>
      </w:r>
      <w:r>
        <w:rPr>
          <w:rFonts w:ascii="Times New Roman" w:hAnsi="Times New Roman" w:cs="Times New Roman"/>
          <w:sz w:val="28"/>
          <w:szCs w:val="28"/>
          <w:lang w:val="ru-RU"/>
        </w:rPr>
        <w:t>: выключение пьезодинамика и синего светодиода (блок 29);</w:t>
      </w:r>
    </w:p>
    <w:p w14:paraId="1089BFF7" w14:textId="67679276" w:rsidR="00BF4016" w:rsidRDefault="00BF4016" w:rsidP="00DC072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 строки 16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ru-RU"/>
        </w:rPr>
        <w:t>-1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68</w:t>
      </w:r>
      <w:r>
        <w:rPr>
          <w:rFonts w:ascii="Times New Roman" w:hAnsi="Times New Roman" w:cs="Times New Roman"/>
          <w:sz w:val="28"/>
          <w:szCs w:val="28"/>
          <w:lang w:val="ru-RU"/>
        </w:rPr>
        <w:t>: обработчик прерывания от</w:t>
      </w:r>
      <w:r w:rsidRPr="00BF401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imer</w:t>
      </w:r>
      <w:r w:rsidRPr="00BF4016">
        <w:rPr>
          <w:rFonts w:ascii="Times New Roman" w:hAnsi="Times New Roman" w:cs="Times New Roman"/>
          <w:sz w:val="28"/>
          <w:szCs w:val="28"/>
          <w:lang w:val="ru-RU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0E925757" w14:textId="355A4D91" w:rsidR="00BF4016" w:rsidRDefault="00BF4016" w:rsidP="00DC072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313FE5">
        <w:rPr>
          <w:rFonts w:ascii="Times New Roman" w:hAnsi="Times New Roman" w:cs="Times New Roman"/>
          <w:sz w:val="28"/>
          <w:szCs w:val="28"/>
          <w:lang w:val="ru-RU"/>
        </w:rPr>
        <w:t> </w:t>
      </w:r>
      <w:r>
        <w:rPr>
          <w:rFonts w:ascii="Times New Roman" w:hAnsi="Times New Roman" w:cs="Times New Roman"/>
          <w:sz w:val="28"/>
          <w:szCs w:val="28"/>
          <w:lang w:val="ru-RU"/>
        </w:rPr>
        <w:t>строки 17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199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: функция </w:t>
      </w:r>
      <w:r>
        <w:rPr>
          <w:rFonts w:ascii="Times New Roman" w:hAnsi="Times New Roman" w:cs="Times New Roman"/>
          <w:sz w:val="28"/>
          <w:szCs w:val="28"/>
          <w:lang w:val="en-US"/>
        </w:rPr>
        <w:t>setupPins</w:t>
      </w:r>
      <w:r w:rsidRPr="00BF4016">
        <w:rPr>
          <w:rFonts w:ascii="Times New Roman" w:hAnsi="Times New Roman" w:cs="Times New Roman"/>
          <w:sz w:val="28"/>
          <w:szCs w:val="28"/>
          <w:lang w:val="ru-RU"/>
        </w:rPr>
        <w:t xml:space="preserve">()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для установки режима работы контактов </w:t>
      </w:r>
      <w:r w:rsidRPr="00BF4016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ru-RU"/>
        </w:rPr>
        <w:t>блок 3</w:t>
      </w:r>
      <w:r w:rsidRPr="00BF4016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217E6F52" w14:textId="178330FD" w:rsidR="00BF4016" w:rsidRDefault="00BF4016" w:rsidP="00DC072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 строки 20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ru-RU"/>
        </w:rPr>
        <w:t>-20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5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: функция </w:t>
      </w:r>
      <w:r>
        <w:rPr>
          <w:rFonts w:ascii="Times New Roman" w:hAnsi="Times New Roman" w:cs="Times New Roman"/>
          <w:sz w:val="28"/>
          <w:szCs w:val="28"/>
          <w:lang w:val="en-US"/>
        </w:rPr>
        <w:t>absf</w:t>
      </w:r>
      <w:r w:rsidRPr="00BF4016">
        <w:rPr>
          <w:rFonts w:ascii="Times New Roman" w:hAnsi="Times New Roman" w:cs="Times New Roman"/>
          <w:sz w:val="28"/>
          <w:szCs w:val="28"/>
          <w:lang w:val="ru-RU"/>
        </w:rPr>
        <w:t xml:space="preserve">() </w:t>
      </w:r>
      <w:r>
        <w:rPr>
          <w:rFonts w:ascii="Times New Roman" w:hAnsi="Times New Roman" w:cs="Times New Roman"/>
          <w:sz w:val="28"/>
          <w:szCs w:val="28"/>
          <w:lang w:val="ru-RU"/>
        </w:rPr>
        <w:t>для получения модуля вещественного числа (блок 22);</w:t>
      </w:r>
    </w:p>
    <w:p w14:paraId="0632293F" w14:textId="32AE6AAA" w:rsidR="00BF4016" w:rsidRDefault="00BF4016" w:rsidP="00DC072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 строки 2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08</w:t>
      </w:r>
      <w:r>
        <w:rPr>
          <w:rFonts w:ascii="Times New Roman" w:hAnsi="Times New Roman" w:cs="Times New Roman"/>
          <w:sz w:val="28"/>
          <w:szCs w:val="28"/>
          <w:lang w:val="ru-RU"/>
        </w:rPr>
        <w:t>-21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: функция статического режима </w:t>
      </w:r>
      <w:r>
        <w:rPr>
          <w:rFonts w:ascii="Times New Roman" w:hAnsi="Times New Roman" w:cs="Times New Roman"/>
          <w:sz w:val="28"/>
          <w:szCs w:val="28"/>
          <w:lang w:val="en-US"/>
        </w:rPr>
        <w:t>staticMode</w:t>
      </w:r>
      <w:r w:rsidRPr="00BF4016">
        <w:rPr>
          <w:rFonts w:ascii="Times New Roman" w:hAnsi="Times New Roman" w:cs="Times New Roman"/>
          <w:sz w:val="28"/>
          <w:szCs w:val="28"/>
          <w:lang w:val="ru-RU"/>
        </w:rPr>
        <w:t>()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(блок 21);</w:t>
      </w:r>
    </w:p>
    <w:p w14:paraId="2483FAFA" w14:textId="02A1353C" w:rsidR="00BF4016" w:rsidRDefault="00BF4016" w:rsidP="00DC072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и 21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6</w:t>
      </w:r>
      <w:r>
        <w:rPr>
          <w:rFonts w:ascii="Times New Roman" w:hAnsi="Times New Roman" w:cs="Times New Roman"/>
          <w:sz w:val="28"/>
          <w:szCs w:val="28"/>
          <w:lang w:val="ru-RU"/>
        </w:rPr>
        <w:t>-22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7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: функция динамического режима </w:t>
      </w:r>
      <w:r>
        <w:rPr>
          <w:rFonts w:ascii="Times New Roman" w:hAnsi="Times New Roman" w:cs="Times New Roman"/>
          <w:sz w:val="28"/>
          <w:szCs w:val="28"/>
          <w:lang w:val="en-US"/>
        </w:rPr>
        <w:t>dynamicMode</w:t>
      </w:r>
      <w:r w:rsidRPr="00BF4016">
        <w:rPr>
          <w:rFonts w:ascii="Times New Roman" w:hAnsi="Times New Roman" w:cs="Times New Roman"/>
          <w:sz w:val="28"/>
          <w:szCs w:val="28"/>
          <w:lang w:val="ru-RU"/>
        </w:rPr>
        <w:t>() (</w:t>
      </w:r>
      <w:r>
        <w:rPr>
          <w:rFonts w:ascii="Times New Roman" w:hAnsi="Times New Roman" w:cs="Times New Roman"/>
          <w:sz w:val="28"/>
          <w:szCs w:val="28"/>
          <w:lang w:val="ru-RU"/>
        </w:rPr>
        <w:t>блок 20</w:t>
      </w:r>
      <w:r w:rsidRPr="00BF4016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6B19F912" w14:textId="049A1288" w:rsidR="00BF4016" w:rsidRDefault="00BF4016" w:rsidP="00DC072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 строки 23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0</w:t>
      </w:r>
      <w:r>
        <w:rPr>
          <w:rFonts w:ascii="Times New Roman" w:hAnsi="Times New Roman" w:cs="Times New Roman"/>
          <w:sz w:val="28"/>
          <w:szCs w:val="28"/>
          <w:lang w:val="ru-RU"/>
        </w:rPr>
        <w:t>-24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: функция смены меню </w:t>
      </w:r>
      <w:r>
        <w:rPr>
          <w:rFonts w:ascii="Times New Roman" w:hAnsi="Times New Roman" w:cs="Times New Roman"/>
          <w:sz w:val="28"/>
          <w:szCs w:val="28"/>
          <w:lang w:val="en-US"/>
        </w:rPr>
        <w:t>switchMenu</w:t>
      </w:r>
      <w:r w:rsidRPr="00BF4016">
        <w:rPr>
          <w:rFonts w:ascii="Times New Roman" w:hAnsi="Times New Roman" w:cs="Times New Roman"/>
          <w:sz w:val="28"/>
          <w:szCs w:val="28"/>
          <w:lang w:val="ru-RU"/>
        </w:rPr>
        <w:t>() (</w:t>
      </w:r>
      <w:r>
        <w:rPr>
          <w:rFonts w:ascii="Times New Roman" w:hAnsi="Times New Roman" w:cs="Times New Roman"/>
          <w:sz w:val="28"/>
          <w:szCs w:val="28"/>
          <w:lang w:val="ru-RU"/>
        </w:rPr>
        <w:t>блок 8</w:t>
      </w:r>
      <w:r w:rsidRPr="00BF4016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1ABD9FBA" w14:textId="00DF8496" w:rsidR="00BF4016" w:rsidRDefault="00BF4016" w:rsidP="00DC072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и 24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6</w:t>
      </w:r>
      <w:r>
        <w:rPr>
          <w:rFonts w:ascii="Times New Roman" w:hAnsi="Times New Roman" w:cs="Times New Roman"/>
          <w:sz w:val="28"/>
          <w:szCs w:val="28"/>
          <w:lang w:val="ru-RU"/>
        </w:rPr>
        <w:t>-2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59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: функция отображения главного меню </w:t>
      </w:r>
      <w:r>
        <w:rPr>
          <w:rFonts w:ascii="Times New Roman" w:hAnsi="Times New Roman" w:cs="Times New Roman"/>
          <w:sz w:val="28"/>
          <w:szCs w:val="28"/>
          <w:lang w:val="en-US"/>
        </w:rPr>
        <w:t>showMainMenu</w:t>
      </w:r>
      <w:r>
        <w:rPr>
          <w:rFonts w:ascii="Times New Roman" w:hAnsi="Times New Roman" w:cs="Times New Roman"/>
          <w:sz w:val="28"/>
          <w:szCs w:val="28"/>
          <w:lang w:val="ru-RU"/>
        </w:rPr>
        <w:t>()</w:t>
      </w:r>
      <w:r w:rsidRPr="00BF4016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ru-RU"/>
        </w:rPr>
        <w:t>блок 4, 8</w:t>
      </w:r>
      <w:r w:rsidRPr="00BF4016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6DDC4B98" w14:textId="2E6838A7" w:rsidR="00BF4016" w:rsidRDefault="00BF4016" w:rsidP="00DC072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 строки 26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ru-RU"/>
        </w:rPr>
        <w:t>-2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67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: функция вывода частоты </w:t>
      </w:r>
      <w:r>
        <w:rPr>
          <w:rFonts w:ascii="Times New Roman" w:hAnsi="Times New Roman" w:cs="Times New Roman"/>
          <w:sz w:val="28"/>
          <w:szCs w:val="28"/>
          <w:lang w:val="en-US"/>
        </w:rPr>
        <w:t>printFrequency</w:t>
      </w:r>
      <w:r w:rsidRPr="00BF4016">
        <w:rPr>
          <w:rFonts w:ascii="Times New Roman" w:hAnsi="Times New Roman" w:cs="Times New Roman"/>
          <w:sz w:val="28"/>
          <w:szCs w:val="28"/>
          <w:lang w:val="ru-RU"/>
        </w:rPr>
        <w:t>() (</w:t>
      </w:r>
      <w:r>
        <w:rPr>
          <w:rFonts w:ascii="Times New Roman" w:hAnsi="Times New Roman" w:cs="Times New Roman"/>
          <w:sz w:val="28"/>
          <w:szCs w:val="28"/>
          <w:lang w:val="ru-RU"/>
        </w:rPr>
        <w:t>блок 23</w:t>
      </w:r>
      <w:r w:rsidRPr="00BF4016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35A6A75B" w14:textId="2C3562DC" w:rsidR="00BF4016" w:rsidRDefault="00BF4016" w:rsidP="00DC072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231BC0">
        <w:rPr>
          <w:rFonts w:ascii="Times New Roman" w:hAnsi="Times New Roman" w:cs="Times New Roman"/>
          <w:sz w:val="28"/>
          <w:szCs w:val="28"/>
          <w:lang w:val="ru-RU"/>
        </w:rPr>
        <w:t> 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троки </w:t>
      </w:r>
      <w:r w:rsidR="008C2F37">
        <w:rPr>
          <w:rFonts w:ascii="Times New Roman" w:hAnsi="Times New Roman" w:cs="Times New Roman"/>
          <w:sz w:val="28"/>
          <w:szCs w:val="28"/>
          <w:lang w:val="ru-RU"/>
        </w:rPr>
        <w:t>27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0</w:t>
      </w:r>
      <w:r w:rsidR="008C2F37">
        <w:rPr>
          <w:rFonts w:ascii="Times New Roman" w:hAnsi="Times New Roman" w:cs="Times New Roman"/>
          <w:sz w:val="28"/>
          <w:szCs w:val="28"/>
          <w:lang w:val="ru-RU"/>
        </w:rPr>
        <w:t>-27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6</w:t>
      </w:r>
      <w:r w:rsidR="008C2F37">
        <w:rPr>
          <w:rFonts w:ascii="Times New Roman" w:hAnsi="Times New Roman" w:cs="Times New Roman"/>
          <w:sz w:val="28"/>
          <w:szCs w:val="28"/>
          <w:lang w:val="ru-RU"/>
        </w:rPr>
        <w:t xml:space="preserve">: функция вывода чувствительности </w:t>
      </w:r>
      <w:r w:rsidR="008C2F37">
        <w:rPr>
          <w:rFonts w:ascii="Times New Roman" w:hAnsi="Times New Roman" w:cs="Times New Roman"/>
          <w:sz w:val="28"/>
          <w:szCs w:val="28"/>
          <w:lang w:val="en-US"/>
        </w:rPr>
        <w:t>printSensitivity</w:t>
      </w:r>
      <w:r w:rsidR="008C2F37">
        <w:rPr>
          <w:rFonts w:ascii="Times New Roman" w:hAnsi="Times New Roman" w:cs="Times New Roman"/>
          <w:sz w:val="28"/>
          <w:szCs w:val="28"/>
          <w:lang w:val="ru-RU"/>
        </w:rPr>
        <w:t>() (блок 23);</w:t>
      </w:r>
    </w:p>
    <w:p w14:paraId="5B8553F9" w14:textId="7955ED2E" w:rsidR="008C2F37" w:rsidRDefault="008C2F37" w:rsidP="00DC072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C2F37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  <w:lang w:val="ru-RU"/>
        </w:rPr>
        <w:t>строки 2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79</w:t>
      </w:r>
      <w:r>
        <w:rPr>
          <w:rFonts w:ascii="Times New Roman" w:hAnsi="Times New Roman" w:cs="Times New Roman"/>
          <w:sz w:val="28"/>
          <w:szCs w:val="28"/>
          <w:lang w:val="ru-RU"/>
        </w:rPr>
        <w:t>-2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89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: функция вывода шкалы приближения металлических объектов </w:t>
      </w:r>
      <w:r>
        <w:rPr>
          <w:rFonts w:ascii="Times New Roman" w:hAnsi="Times New Roman" w:cs="Times New Roman"/>
          <w:sz w:val="28"/>
          <w:szCs w:val="28"/>
          <w:lang w:val="en-US"/>
        </w:rPr>
        <w:t>printMetalScale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>() (</w:t>
      </w:r>
      <w:r>
        <w:rPr>
          <w:rFonts w:ascii="Times New Roman" w:hAnsi="Times New Roman" w:cs="Times New Roman"/>
          <w:sz w:val="28"/>
          <w:szCs w:val="28"/>
          <w:lang w:val="ru-RU"/>
        </w:rPr>
        <w:t>блок 23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7DFE2970" w14:textId="192FD76C" w:rsidR="008C2F37" w:rsidRDefault="008C2F37" w:rsidP="00DC072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231BC0">
        <w:rPr>
          <w:rFonts w:ascii="Times New Roman" w:hAnsi="Times New Roman" w:cs="Times New Roman"/>
          <w:sz w:val="28"/>
          <w:szCs w:val="28"/>
          <w:lang w:val="ru-RU"/>
        </w:rPr>
        <w:t> </w:t>
      </w:r>
      <w:r>
        <w:rPr>
          <w:rFonts w:ascii="Times New Roman" w:hAnsi="Times New Roman" w:cs="Times New Roman"/>
          <w:sz w:val="28"/>
          <w:szCs w:val="28"/>
          <w:lang w:val="ru-RU"/>
        </w:rPr>
        <w:t>строки 2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91</w:t>
      </w:r>
      <w:r>
        <w:rPr>
          <w:rFonts w:ascii="Times New Roman" w:hAnsi="Times New Roman" w:cs="Times New Roman"/>
          <w:sz w:val="28"/>
          <w:szCs w:val="28"/>
          <w:lang w:val="ru-RU"/>
        </w:rPr>
        <w:t>-3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09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: функция отображения меню </w:t>
      </w:r>
      <w:r>
        <w:rPr>
          <w:rFonts w:ascii="Times New Roman" w:hAnsi="Times New Roman" w:cs="Times New Roman"/>
          <w:sz w:val="28"/>
          <w:szCs w:val="28"/>
          <w:lang w:val="en-US"/>
        </w:rPr>
        <w:t>RTC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howTimeMenu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 xml:space="preserve">() </w:t>
      </w:r>
      <w:r>
        <w:rPr>
          <w:rFonts w:ascii="Times New Roman" w:hAnsi="Times New Roman" w:cs="Times New Roman"/>
          <w:sz w:val="28"/>
          <w:szCs w:val="28"/>
          <w:lang w:val="ru-RU"/>
        </w:rPr>
        <w:t>(блок 8);</w:t>
      </w:r>
    </w:p>
    <w:p w14:paraId="0CD8B853" w14:textId="60D20638" w:rsidR="008C2F37" w:rsidRDefault="008C2F37" w:rsidP="00DC072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и 31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ru-RU"/>
        </w:rPr>
        <w:t>-34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0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: функция меню </w:t>
      </w:r>
      <w:r>
        <w:rPr>
          <w:rFonts w:ascii="Times New Roman" w:hAnsi="Times New Roman" w:cs="Times New Roman"/>
          <w:sz w:val="28"/>
          <w:szCs w:val="28"/>
          <w:lang w:val="en-US"/>
        </w:rPr>
        <w:t>RTC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imeMenu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>() (</w:t>
      </w:r>
      <w:r>
        <w:rPr>
          <w:rFonts w:ascii="Times New Roman" w:hAnsi="Times New Roman" w:cs="Times New Roman"/>
          <w:sz w:val="28"/>
          <w:szCs w:val="28"/>
          <w:lang w:val="ru-RU"/>
        </w:rPr>
        <w:t>блок 10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1B412051" w14:textId="6A157373" w:rsidR="008C2F37" w:rsidRDefault="008C2F37" w:rsidP="00DC072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и 34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sz w:val="28"/>
          <w:szCs w:val="28"/>
          <w:lang w:val="ru-RU"/>
        </w:rPr>
        <w:t>-3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49</w:t>
      </w:r>
      <w:r>
        <w:rPr>
          <w:rFonts w:ascii="Times New Roman" w:hAnsi="Times New Roman" w:cs="Times New Roman"/>
          <w:sz w:val="28"/>
          <w:szCs w:val="28"/>
          <w:lang w:val="ru-RU"/>
        </w:rPr>
        <w:t>: функция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вывода времени </w:t>
      </w:r>
      <w:r>
        <w:rPr>
          <w:rFonts w:ascii="Times New Roman" w:hAnsi="Times New Roman" w:cs="Times New Roman"/>
          <w:sz w:val="28"/>
          <w:szCs w:val="28"/>
          <w:lang w:val="en-US"/>
        </w:rPr>
        <w:t>printTime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>() (</w:t>
      </w:r>
      <w:r>
        <w:rPr>
          <w:rFonts w:ascii="Times New Roman" w:hAnsi="Times New Roman" w:cs="Times New Roman"/>
          <w:sz w:val="28"/>
          <w:szCs w:val="28"/>
          <w:lang w:val="ru-RU"/>
        </w:rPr>
        <w:t>блок 10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6275227D" w14:textId="4DFCAC11" w:rsidR="008C2F37" w:rsidRDefault="008C2F37" w:rsidP="00DC072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  <w:lang w:val="ru-RU"/>
        </w:rPr>
        <w:t>строки 35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ru-RU"/>
        </w:rPr>
        <w:t>-3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58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: функция вывода даты </w:t>
      </w:r>
      <w:r>
        <w:rPr>
          <w:rFonts w:ascii="Times New Roman" w:hAnsi="Times New Roman" w:cs="Times New Roman"/>
          <w:sz w:val="28"/>
          <w:szCs w:val="28"/>
          <w:lang w:val="en-US"/>
        </w:rPr>
        <w:t>printDate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>() (</w:t>
      </w:r>
      <w:r>
        <w:rPr>
          <w:rFonts w:ascii="Times New Roman" w:hAnsi="Times New Roman" w:cs="Times New Roman"/>
          <w:sz w:val="28"/>
          <w:szCs w:val="28"/>
          <w:lang w:val="ru-RU"/>
        </w:rPr>
        <w:t>блок 10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0607BE74" w14:textId="06E5F454" w:rsidR="008C2F37" w:rsidRDefault="008C2F37" w:rsidP="00DC072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и 36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ru-RU"/>
        </w:rPr>
        <w:t>-3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80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: функция установки часов </w:t>
      </w:r>
      <w:r>
        <w:rPr>
          <w:rFonts w:ascii="Times New Roman" w:hAnsi="Times New Roman" w:cs="Times New Roman"/>
          <w:sz w:val="28"/>
          <w:szCs w:val="28"/>
          <w:lang w:val="en-US"/>
        </w:rPr>
        <w:t>setHours</w:t>
      </w:r>
      <w:r>
        <w:rPr>
          <w:rFonts w:ascii="Times New Roman" w:hAnsi="Times New Roman" w:cs="Times New Roman"/>
          <w:sz w:val="28"/>
          <w:szCs w:val="28"/>
          <w:lang w:val="ru-RU"/>
        </w:rPr>
        <w:t>()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ru-RU"/>
        </w:rPr>
        <w:t>блок 10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029EA9E3" w14:textId="47F62437" w:rsidR="008C2F37" w:rsidRDefault="008C2F37" w:rsidP="008C2F3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троки 38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ru-RU"/>
        </w:rPr>
        <w:t>-40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: функция установки минут </w:t>
      </w:r>
      <w:r>
        <w:rPr>
          <w:rFonts w:ascii="Times New Roman" w:hAnsi="Times New Roman" w:cs="Times New Roman"/>
          <w:sz w:val="28"/>
          <w:szCs w:val="28"/>
          <w:lang w:val="en-US"/>
        </w:rPr>
        <w:t>setMinutes</w:t>
      </w:r>
      <w:r>
        <w:rPr>
          <w:rFonts w:ascii="Times New Roman" w:hAnsi="Times New Roman" w:cs="Times New Roman"/>
          <w:sz w:val="28"/>
          <w:szCs w:val="28"/>
          <w:lang w:val="ru-RU"/>
        </w:rPr>
        <w:t>()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ru-RU"/>
        </w:rPr>
        <w:t>блок 10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34374E59" w14:textId="17409DD7" w:rsidR="008C2F37" w:rsidRDefault="008C2F37" w:rsidP="008C2F3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- строки 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>40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4</w:t>
      </w:r>
      <w:r>
        <w:rPr>
          <w:rFonts w:ascii="Times New Roman" w:hAnsi="Times New Roman" w:cs="Times New Roman"/>
          <w:sz w:val="28"/>
          <w:szCs w:val="28"/>
          <w:lang w:val="ru-RU"/>
        </w:rPr>
        <w:t>-4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: функция установки дня месяца </w:t>
      </w:r>
      <w:r>
        <w:rPr>
          <w:rFonts w:ascii="Times New Roman" w:hAnsi="Times New Roman" w:cs="Times New Roman"/>
          <w:sz w:val="28"/>
          <w:szCs w:val="28"/>
          <w:lang w:val="en-US"/>
        </w:rPr>
        <w:t>setMonthDay</w:t>
      </w:r>
      <w:r>
        <w:rPr>
          <w:rFonts w:ascii="Times New Roman" w:hAnsi="Times New Roman" w:cs="Times New Roman"/>
          <w:sz w:val="28"/>
          <w:szCs w:val="28"/>
          <w:lang w:val="ru-RU"/>
        </w:rPr>
        <w:t>()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ru-RU"/>
        </w:rPr>
        <w:t>блок 10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0AB36411" w14:textId="364B2CF0" w:rsidR="008C2F37" w:rsidRDefault="008C2F37" w:rsidP="008C2F3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- строки 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>4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26</w:t>
      </w:r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>4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45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: функция установки месяца </w:t>
      </w:r>
      <w:r>
        <w:rPr>
          <w:rFonts w:ascii="Times New Roman" w:hAnsi="Times New Roman" w:cs="Times New Roman"/>
          <w:sz w:val="28"/>
          <w:szCs w:val="28"/>
          <w:lang w:val="en-US"/>
        </w:rPr>
        <w:t>setMonth</w:t>
      </w:r>
      <w:r>
        <w:rPr>
          <w:rFonts w:ascii="Times New Roman" w:hAnsi="Times New Roman" w:cs="Times New Roman"/>
          <w:sz w:val="28"/>
          <w:szCs w:val="28"/>
          <w:lang w:val="ru-RU"/>
        </w:rPr>
        <w:t>()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ru-RU"/>
        </w:rPr>
        <w:t>блок 10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67141EF6" w14:textId="39F83CBA" w:rsidR="008C2F37" w:rsidRDefault="008C2F37" w:rsidP="008C2F3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- строки 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>4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48</w:t>
      </w:r>
      <w:r>
        <w:rPr>
          <w:rFonts w:ascii="Times New Roman" w:hAnsi="Times New Roman" w:cs="Times New Roman"/>
          <w:sz w:val="28"/>
          <w:szCs w:val="28"/>
          <w:lang w:val="ru-RU"/>
        </w:rPr>
        <w:t>-4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67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: функция установки года </w:t>
      </w:r>
      <w:r>
        <w:rPr>
          <w:rFonts w:ascii="Times New Roman" w:hAnsi="Times New Roman" w:cs="Times New Roman"/>
          <w:sz w:val="28"/>
          <w:szCs w:val="28"/>
          <w:lang w:val="en-US"/>
        </w:rPr>
        <w:t>setYear</w:t>
      </w:r>
      <w:r>
        <w:rPr>
          <w:rFonts w:ascii="Times New Roman" w:hAnsi="Times New Roman" w:cs="Times New Roman"/>
          <w:sz w:val="28"/>
          <w:szCs w:val="28"/>
          <w:lang w:val="ru-RU"/>
        </w:rPr>
        <w:t>()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ru-RU"/>
        </w:rPr>
        <w:t>блок 10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612275CD" w14:textId="17694C29" w:rsidR="008C2F37" w:rsidRDefault="008C2F37" w:rsidP="008C2F3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- строки 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>4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69</w:t>
      </w:r>
      <w:r>
        <w:rPr>
          <w:rFonts w:ascii="Times New Roman" w:hAnsi="Times New Roman" w:cs="Times New Roman"/>
          <w:sz w:val="28"/>
          <w:szCs w:val="28"/>
          <w:lang w:val="ru-RU"/>
        </w:rPr>
        <w:t>-4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88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: функция установки дня недели </w:t>
      </w:r>
      <w:r>
        <w:rPr>
          <w:rFonts w:ascii="Times New Roman" w:hAnsi="Times New Roman" w:cs="Times New Roman"/>
          <w:sz w:val="28"/>
          <w:szCs w:val="28"/>
          <w:lang w:val="en-US"/>
        </w:rPr>
        <w:t>setWeekDay</w:t>
      </w:r>
      <w:r>
        <w:rPr>
          <w:rFonts w:ascii="Times New Roman" w:hAnsi="Times New Roman" w:cs="Times New Roman"/>
          <w:sz w:val="28"/>
          <w:szCs w:val="28"/>
          <w:lang w:val="ru-RU"/>
        </w:rPr>
        <w:t>()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ru-RU"/>
        </w:rPr>
        <w:t>блок 10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53D8F8EB" w14:textId="0ECC777D" w:rsidR="008C2F37" w:rsidRPr="008C2F37" w:rsidRDefault="008C2F37" w:rsidP="008C2F3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C2F37">
        <w:rPr>
          <w:rFonts w:ascii="Times New Roman" w:hAnsi="Times New Roman" w:cs="Times New Roman"/>
          <w:sz w:val="28"/>
          <w:szCs w:val="28"/>
          <w:lang w:val="ru-RU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ru-RU"/>
        </w:rPr>
        <w:t>строки 49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ru-RU"/>
        </w:rPr>
        <w:t>-50</w:t>
      </w:r>
      <w:r w:rsidR="006E57E6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: функция получения нажатой кнопки </w:t>
      </w:r>
      <w:r>
        <w:rPr>
          <w:rFonts w:ascii="Times New Roman" w:hAnsi="Times New Roman" w:cs="Times New Roman"/>
          <w:sz w:val="28"/>
          <w:szCs w:val="28"/>
          <w:lang w:val="en-US"/>
        </w:rPr>
        <w:t>getPressedButton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>() (</w:t>
      </w:r>
      <w:r>
        <w:rPr>
          <w:rFonts w:ascii="Times New Roman" w:hAnsi="Times New Roman" w:cs="Times New Roman"/>
          <w:sz w:val="28"/>
          <w:szCs w:val="28"/>
          <w:lang w:val="ru-RU"/>
        </w:rPr>
        <w:t>блок</w:t>
      </w:r>
      <w:r w:rsidR="00231BC0">
        <w:rPr>
          <w:rFonts w:ascii="Times New Roman" w:hAnsi="Times New Roman" w:cs="Times New Roman"/>
          <w:sz w:val="28"/>
          <w:szCs w:val="28"/>
          <w:lang w:val="ru-RU"/>
        </w:rPr>
        <w:t xml:space="preserve"> 5</w:t>
      </w:r>
      <w:r w:rsidRPr="008C2F37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4BD02163" w14:textId="219B629A" w:rsidR="008C2F37" w:rsidRPr="008C2F37" w:rsidRDefault="008C2F37" w:rsidP="008C2F3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70CF4B2" w14:textId="77777777" w:rsidR="008C2F37" w:rsidRDefault="008C2F37" w:rsidP="008C2F3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FC16E5B" w14:textId="77777777" w:rsidR="008C2F37" w:rsidRDefault="008C2F37" w:rsidP="008C2F3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082C7CA" w14:textId="77777777" w:rsidR="008C2F37" w:rsidRDefault="008C2F37" w:rsidP="008C2F3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80C091F" w14:textId="51C4B69E" w:rsidR="008C2F37" w:rsidRPr="008C2F37" w:rsidRDefault="008C2F37" w:rsidP="00DC072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A4489E7" w14:textId="77777777" w:rsidR="008C2F37" w:rsidRPr="008C2F37" w:rsidRDefault="008C2F37" w:rsidP="00DC072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F30E8A9" w14:textId="52AE4CDB" w:rsidR="001B23A0" w:rsidRPr="008A57D0" w:rsidRDefault="001B23A0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CAD5F64" w14:textId="77777777" w:rsidR="00994444" w:rsidRPr="00994444" w:rsidRDefault="00994444" w:rsidP="005D5AF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1ADB405" w14:textId="77777777" w:rsidR="00994444" w:rsidRPr="005D5AFC" w:rsidRDefault="00994444" w:rsidP="00BB34AF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5E31C85E" w14:textId="2E9C4938" w:rsidR="00946E10" w:rsidRPr="00055607" w:rsidRDefault="00946E10" w:rsidP="009F079F">
      <w:pPr>
        <w:pStyle w:val="1"/>
        <w:spacing w:line="24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</w:pPr>
      <w:r w:rsidRPr="00526110">
        <w:rPr>
          <w:rFonts w:ascii="Times New Roman" w:hAnsi="Times New Roman" w:cs="Times New Roman"/>
          <w:b/>
          <w:bCs/>
          <w:sz w:val="28"/>
          <w:szCs w:val="28"/>
          <w:lang w:val="ru-RU"/>
        </w:rPr>
        <w:br w:type="page"/>
      </w:r>
      <w:bookmarkStart w:id="29" w:name="_Toc153266312"/>
      <w:r w:rsidRPr="00526110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lastRenderedPageBreak/>
        <w:t>ЗАКЛЮЧЕНИЕ</w:t>
      </w:r>
      <w:bookmarkEnd w:id="29"/>
    </w:p>
    <w:p w14:paraId="40681806" w14:textId="77777777" w:rsidR="007A41F0" w:rsidRDefault="007A41F0" w:rsidP="007A41F0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ru-RU"/>
        </w:rPr>
      </w:pPr>
    </w:p>
    <w:p w14:paraId="170D7390" w14:textId="49DBB17A" w:rsidR="007A41F0" w:rsidRDefault="007A41F0" w:rsidP="007A4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B78BC">
        <w:rPr>
          <w:rFonts w:ascii="Times New Roman" w:hAnsi="Times New Roman" w:cs="Times New Roman"/>
          <w:sz w:val="28"/>
          <w:szCs w:val="28"/>
        </w:rPr>
        <w:t>В результате работы был</w:t>
      </w:r>
      <w:r>
        <w:rPr>
          <w:rFonts w:ascii="Times New Roman" w:hAnsi="Times New Roman" w:cs="Times New Roman"/>
          <w:sz w:val="28"/>
          <w:szCs w:val="28"/>
        </w:rPr>
        <w:t xml:space="preserve">о разработано микропроцессорное устройство </w:t>
      </w:r>
      <w:r>
        <w:rPr>
          <w:rFonts w:ascii="Times New Roman" w:hAnsi="Times New Roman" w:cs="Times New Roman"/>
          <w:sz w:val="28"/>
          <w:szCs w:val="28"/>
          <w:lang w:val="ru-RU"/>
        </w:rPr>
        <w:t>для обнаружения металлических объектов. Данное устр</w:t>
      </w:r>
      <w:r>
        <w:rPr>
          <w:rFonts w:ascii="Times New Roman" w:hAnsi="Times New Roman" w:cs="Times New Roman"/>
          <w:sz w:val="28"/>
          <w:szCs w:val="28"/>
        </w:rPr>
        <w:t xml:space="preserve">ойство </w:t>
      </w:r>
      <w:r>
        <w:rPr>
          <w:rFonts w:ascii="Times New Roman" w:hAnsi="Times New Roman" w:cs="Times New Roman"/>
          <w:sz w:val="28"/>
          <w:szCs w:val="28"/>
          <w:lang w:val="ru-RU"/>
        </w:rPr>
        <w:t>способн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обнаруживать ме</w:t>
      </w:r>
      <w:r w:rsidR="001512D9">
        <w:rPr>
          <w:rFonts w:ascii="Times New Roman" w:hAnsi="Times New Roman" w:cs="Times New Roman"/>
          <w:sz w:val="28"/>
          <w:szCs w:val="28"/>
          <w:lang w:val="ru-RU"/>
        </w:rPr>
        <w:t>та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ллические объекты. Также в устройство был добавлен модуль </w:t>
      </w:r>
      <w:r w:rsidR="008A57D0">
        <w:rPr>
          <w:rFonts w:ascii="Times New Roman" w:hAnsi="Times New Roman" w:cs="Times New Roman"/>
          <w:sz w:val="28"/>
          <w:szCs w:val="28"/>
          <w:lang w:val="ru-RU"/>
        </w:rPr>
        <w:t>часов реального времени</w:t>
      </w:r>
      <w:r>
        <w:rPr>
          <w:rFonts w:ascii="Times New Roman" w:hAnsi="Times New Roman" w:cs="Times New Roman"/>
          <w:sz w:val="28"/>
          <w:szCs w:val="28"/>
          <w:lang w:val="ru-RU"/>
        </w:rPr>
        <w:t>, с помощью которого можно получить информацию о текущ</w:t>
      </w:r>
      <w:r w:rsidR="008A57D0">
        <w:rPr>
          <w:rFonts w:ascii="Times New Roman" w:hAnsi="Times New Roman" w:cs="Times New Roman"/>
          <w:sz w:val="28"/>
          <w:szCs w:val="28"/>
          <w:lang w:val="ru-RU"/>
        </w:rPr>
        <w:t>ей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ате или времени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eastAsiaTheme="minorEastAsia" w:hAnsi="Times New Roman" w:cs="Times New Roman"/>
          <w:sz w:val="28"/>
          <w:lang w:val="ru-RU"/>
        </w:rPr>
        <w:t>Кроме</w:t>
      </w:r>
      <w:r w:rsidRPr="00DA5299">
        <w:rPr>
          <w:rFonts w:ascii="Times New Roman" w:eastAsiaTheme="minorEastAsia" w:hAnsi="Times New Roman" w:cs="Times New Roman"/>
          <w:sz w:val="28"/>
        </w:rPr>
        <w:t xml:space="preserve"> того, осуществляется анализ полученных значений</w:t>
      </w:r>
      <w:r>
        <w:rPr>
          <w:rFonts w:ascii="Times New Roman" w:eastAsiaTheme="minorEastAsia" w:hAnsi="Times New Roman" w:cs="Times New Roman"/>
          <w:sz w:val="28"/>
        </w:rPr>
        <w:t xml:space="preserve"> и соответствующая индикация показателей</w:t>
      </w:r>
      <w:r w:rsidRPr="00DA5299">
        <w:rPr>
          <w:rFonts w:ascii="Times New Roman" w:eastAsiaTheme="minorEastAsia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36C357FF" w14:textId="63F50747" w:rsidR="007A41F0" w:rsidRPr="007A41F0" w:rsidRDefault="007A41F0" w:rsidP="007A41F0">
      <w:pPr>
        <w:spacing w:after="0" w:line="240" w:lineRule="auto"/>
        <w:ind w:firstLine="709"/>
        <w:jc w:val="both"/>
        <w:rPr>
          <w:rFonts w:eastAsiaTheme="minorEastAsia"/>
          <w:sz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аким образом, д</w:t>
      </w:r>
      <w:r w:rsidRPr="005B78BC">
        <w:rPr>
          <w:rFonts w:ascii="Times New Roman" w:hAnsi="Times New Roman" w:cs="Times New Roman"/>
          <w:sz w:val="28"/>
          <w:szCs w:val="28"/>
        </w:rPr>
        <w:t xml:space="preserve">анный проект был </w:t>
      </w:r>
      <w:r>
        <w:rPr>
          <w:rFonts w:ascii="Times New Roman" w:hAnsi="Times New Roman" w:cs="Times New Roman"/>
          <w:sz w:val="28"/>
          <w:szCs w:val="28"/>
        </w:rPr>
        <w:t>спроектирован</w:t>
      </w:r>
      <w:r w:rsidRPr="005B78BC">
        <w:rPr>
          <w:rFonts w:ascii="Times New Roman" w:hAnsi="Times New Roman" w:cs="Times New Roman"/>
          <w:sz w:val="28"/>
          <w:szCs w:val="28"/>
        </w:rPr>
        <w:t xml:space="preserve"> в соответствии с поставленными задачами, весь функционал был реализован в полном объеме.</w:t>
      </w:r>
    </w:p>
    <w:p w14:paraId="7F13A0AF" w14:textId="35808433" w:rsidR="007A41F0" w:rsidRPr="00A01108" w:rsidRDefault="007A41F0" w:rsidP="007A41F0">
      <w:pPr>
        <w:spacing w:after="0" w:line="240" w:lineRule="auto"/>
        <w:ind w:firstLine="720"/>
        <w:jc w:val="both"/>
        <w:rPr>
          <w:rFonts w:ascii="Times New Roman" w:eastAsiaTheme="minorEastAsia" w:hAnsi="Times New Roman" w:cs="Times New Roman"/>
          <w:sz w:val="28"/>
        </w:rPr>
      </w:pPr>
      <w:r w:rsidRPr="00A01108">
        <w:rPr>
          <w:rFonts w:ascii="Times New Roman" w:eastAsiaTheme="minorEastAsia" w:hAnsi="Times New Roman" w:cs="Times New Roman"/>
          <w:sz w:val="28"/>
        </w:rPr>
        <w:t xml:space="preserve">Разработанное микропроцессорное устройство </w:t>
      </w:r>
      <w:r>
        <w:rPr>
          <w:rFonts w:ascii="Times New Roman" w:eastAsiaTheme="minorEastAsia" w:hAnsi="Times New Roman" w:cs="Times New Roman"/>
          <w:sz w:val="28"/>
          <w:lang w:val="ru-RU"/>
        </w:rPr>
        <w:t>имеет</w:t>
      </w:r>
      <w:r w:rsidRPr="00A01108">
        <w:rPr>
          <w:rFonts w:ascii="Times New Roman" w:eastAsiaTheme="minorEastAsia" w:hAnsi="Times New Roman" w:cs="Times New Roman"/>
          <w:sz w:val="28"/>
        </w:rPr>
        <w:t xml:space="preserve"> следующи</w:t>
      </w:r>
      <w:r>
        <w:rPr>
          <w:rFonts w:ascii="Times New Roman" w:eastAsiaTheme="minorEastAsia" w:hAnsi="Times New Roman" w:cs="Times New Roman"/>
          <w:sz w:val="28"/>
          <w:lang w:val="ru-RU"/>
        </w:rPr>
        <w:t>е</w:t>
      </w:r>
      <w:r w:rsidRPr="00A01108">
        <w:rPr>
          <w:rFonts w:ascii="Times New Roman" w:eastAsiaTheme="minorEastAsia" w:hAnsi="Times New Roman" w:cs="Times New Roman"/>
          <w:sz w:val="28"/>
        </w:rPr>
        <w:t xml:space="preserve"> достоинства: относительно низкая стоимость, простота реализации и сборки. </w:t>
      </w:r>
    </w:p>
    <w:p w14:paraId="2D234B5A" w14:textId="0089D6A9" w:rsidR="007A41F0" w:rsidRPr="007A41F0" w:rsidRDefault="007A41F0" w:rsidP="007A41F0">
      <w:pPr>
        <w:spacing w:after="0" w:line="240" w:lineRule="auto"/>
        <w:ind w:firstLine="720"/>
        <w:jc w:val="both"/>
        <w:rPr>
          <w:rFonts w:ascii="Times New Roman" w:eastAsiaTheme="minorEastAsia" w:hAnsi="Times New Roman" w:cs="Times New Roman"/>
          <w:sz w:val="28"/>
        </w:rPr>
      </w:pPr>
      <w:r w:rsidRPr="00A01108">
        <w:rPr>
          <w:rFonts w:ascii="Times New Roman" w:hAnsi="Times New Roman" w:cs="Times New Roman"/>
          <w:sz w:val="28"/>
        </w:rPr>
        <w:t xml:space="preserve">В дальнейшем </w:t>
      </w:r>
      <w:r>
        <w:rPr>
          <w:rFonts w:ascii="Times New Roman" w:hAnsi="Times New Roman" w:cs="Times New Roman"/>
          <w:sz w:val="28"/>
          <w:lang w:val="ru-RU"/>
        </w:rPr>
        <w:t>возможно</w:t>
      </w:r>
      <w:r w:rsidRPr="00A01108">
        <w:rPr>
          <w:rFonts w:ascii="Times New Roman" w:hAnsi="Times New Roman" w:cs="Times New Roman"/>
          <w:sz w:val="28"/>
        </w:rPr>
        <w:t xml:space="preserve"> усовершенствование данного курсового проекта</w:t>
      </w:r>
      <w:r>
        <w:rPr>
          <w:rFonts w:ascii="Times New Roman" w:hAnsi="Times New Roman" w:cs="Times New Roman"/>
          <w:sz w:val="28"/>
          <w:lang w:val="ru-RU"/>
        </w:rPr>
        <w:t>, путем повышения чувствительности, точности и стабильности устройства, оптимизация программного обеспечения и обновление пользовательского интерфейса программы.</w:t>
      </w:r>
    </w:p>
    <w:p w14:paraId="1B953DEF" w14:textId="0BD06EC1" w:rsidR="008A0CC1" w:rsidRPr="00312C19" w:rsidRDefault="00946E10" w:rsidP="00C70EC1">
      <w:pPr>
        <w:pStyle w:val="1"/>
        <w:spacing w:before="0" w:line="240" w:lineRule="auto"/>
        <w:ind w:left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312C19">
        <w:rPr>
          <w:rFonts w:ascii="Times New Roman" w:hAnsi="Times New Roman" w:cs="Times New Roman"/>
          <w:b/>
          <w:bCs/>
          <w:sz w:val="28"/>
          <w:szCs w:val="28"/>
        </w:rPr>
        <w:br w:type="page"/>
      </w:r>
      <w:bookmarkStart w:id="30" w:name="_Toc153266313"/>
      <w:r w:rsidRPr="00312C19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ЛИТЕРАТУРА</w:t>
      </w:r>
      <w:bookmarkEnd w:id="30"/>
    </w:p>
    <w:p w14:paraId="78A718AA" w14:textId="77777777" w:rsidR="008A0CC1" w:rsidRPr="00312C19" w:rsidRDefault="008A0CC1" w:rsidP="00C70EC1">
      <w:pPr>
        <w:spacing w:after="0" w:line="240" w:lineRule="auto"/>
        <w:ind w:left="709"/>
        <w:rPr>
          <w:rFonts w:ascii="Times New Roman" w:hAnsi="Times New Roman" w:cs="Times New Roman"/>
          <w:sz w:val="28"/>
          <w:szCs w:val="28"/>
        </w:rPr>
      </w:pPr>
    </w:p>
    <w:p w14:paraId="6771A2B2" w14:textId="77805F5A" w:rsidR="00C70EC1" w:rsidRPr="00336C68" w:rsidRDefault="00C70EC1" w:rsidP="00336C68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lang w:val="ru-RU"/>
        </w:rPr>
      </w:pPr>
      <w:r w:rsidRPr="00312C19">
        <w:rPr>
          <w:rFonts w:ascii="Times New Roman" w:eastAsia="Calibri" w:hAnsi="Times New Roman" w:cs="Times New Roman"/>
          <w:sz w:val="28"/>
        </w:rPr>
        <w:t xml:space="preserve">[1] Документация ATmega328P [Электронный ресурс]. – </w:t>
      </w:r>
      <w:r w:rsidR="00336C68">
        <w:rPr>
          <w:rFonts w:ascii="Times New Roman" w:eastAsia="Calibri" w:hAnsi="Times New Roman" w:cs="Times New Roman"/>
          <w:sz w:val="28"/>
          <w:lang w:val="ru-RU"/>
        </w:rPr>
        <w:t xml:space="preserve">Электронные данные. – </w:t>
      </w:r>
      <w:r w:rsidRPr="00312C19">
        <w:rPr>
          <w:rFonts w:ascii="Times New Roman" w:eastAsia="Calibri" w:hAnsi="Times New Roman" w:cs="Times New Roman"/>
          <w:sz w:val="28"/>
        </w:rPr>
        <w:t>Режим доступа</w:t>
      </w:r>
      <w:r w:rsidR="00336C68">
        <w:rPr>
          <w:rFonts w:ascii="Times New Roman" w:eastAsia="Calibri" w:hAnsi="Times New Roman" w:cs="Times New Roman"/>
          <w:sz w:val="28"/>
          <w:lang w:val="ru-RU"/>
        </w:rPr>
        <w:t xml:space="preserve"> </w:t>
      </w:r>
      <w:r w:rsidRPr="00312C19">
        <w:rPr>
          <w:rFonts w:ascii="Times New Roman" w:eastAsia="Calibri" w:hAnsi="Times New Roman" w:cs="Times New Roman"/>
          <w:sz w:val="28"/>
        </w:rPr>
        <w:t xml:space="preserve">: </w:t>
      </w:r>
      <w:r w:rsidR="00336C68" w:rsidRPr="00336C68">
        <w:rPr>
          <w:rFonts w:ascii="Times New Roman" w:eastAsia="Calibri" w:hAnsi="Times New Roman" w:cs="Times New Roman"/>
          <w:sz w:val="28"/>
        </w:rPr>
        <w:t>https://ww1.microchip.com/downloads/en/DeviceDoc/Atmel-7810-Automotive-Microcontrollers-ATmega328P_Datasheet.pdf</w:t>
      </w:r>
      <w:r w:rsidR="00336C68">
        <w:rPr>
          <w:rFonts w:ascii="Times New Roman" w:eastAsia="Calibri" w:hAnsi="Times New Roman" w:cs="Times New Roman"/>
          <w:sz w:val="28"/>
          <w:lang w:val="ru-RU"/>
        </w:rPr>
        <w:t>. Дата доступа : 1</w:t>
      </w:r>
      <w:r w:rsidR="000920F1">
        <w:rPr>
          <w:rFonts w:ascii="Times New Roman" w:eastAsia="Calibri" w:hAnsi="Times New Roman" w:cs="Times New Roman"/>
          <w:sz w:val="28"/>
          <w:lang w:val="ru-RU"/>
        </w:rPr>
        <w:t>2</w:t>
      </w:r>
      <w:r w:rsidR="00336C68">
        <w:rPr>
          <w:rFonts w:ascii="Times New Roman" w:eastAsia="Calibri" w:hAnsi="Times New Roman" w:cs="Times New Roman"/>
          <w:sz w:val="28"/>
          <w:lang w:val="ru-RU"/>
        </w:rPr>
        <w:t>.</w:t>
      </w:r>
      <w:r w:rsidR="000920F1">
        <w:rPr>
          <w:rFonts w:ascii="Times New Roman" w:eastAsia="Calibri" w:hAnsi="Times New Roman" w:cs="Times New Roman"/>
          <w:sz w:val="28"/>
          <w:lang w:val="ru-RU"/>
        </w:rPr>
        <w:t>10</w:t>
      </w:r>
      <w:r w:rsidR="00336C68">
        <w:rPr>
          <w:rFonts w:ascii="Times New Roman" w:eastAsia="Calibri" w:hAnsi="Times New Roman" w:cs="Times New Roman"/>
          <w:sz w:val="28"/>
          <w:lang w:val="ru-RU"/>
        </w:rPr>
        <w:t>.2023.</w:t>
      </w:r>
    </w:p>
    <w:p w14:paraId="633F3BA5" w14:textId="28B4F0D3" w:rsidR="00C70EC1" w:rsidRPr="00312C19" w:rsidRDefault="00C70EC1" w:rsidP="00C70EC1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312C19">
        <w:rPr>
          <w:rFonts w:ascii="Times New Roman" w:eastAsia="Calibri" w:hAnsi="Times New Roman" w:cs="Times New Roman"/>
          <w:sz w:val="28"/>
        </w:rPr>
        <w:t>[2] Документация ATtiny26L [Электронный ресурс].</w:t>
      </w:r>
      <w:r w:rsidR="00336C68" w:rsidRPr="00312C19">
        <w:rPr>
          <w:rFonts w:ascii="Times New Roman" w:eastAsia="Calibri" w:hAnsi="Times New Roman" w:cs="Times New Roman"/>
          <w:sz w:val="28"/>
        </w:rPr>
        <w:t xml:space="preserve"> – </w:t>
      </w:r>
      <w:r w:rsidR="00336C68">
        <w:rPr>
          <w:rFonts w:ascii="Times New Roman" w:eastAsia="Calibri" w:hAnsi="Times New Roman" w:cs="Times New Roman"/>
          <w:sz w:val="28"/>
          <w:lang w:val="ru-RU"/>
        </w:rPr>
        <w:t>Электронные данные.</w:t>
      </w:r>
      <w:r w:rsidRPr="00312C19">
        <w:rPr>
          <w:rFonts w:ascii="Times New Roman" w:eastAsia="Calibri" w:hAnsi="Times New Roman" w:cs="Times New Roman"/>
          <w:sz w:val="28"/>
        </w:rPr>
        <w:t xml:space="preserve"> – Режим доступа</w:t>
      </w:r>
      <w:r w:rsidR="00336C68">
        <w:rPr>
          <w:rFonts w:ascii="Times New Roman" w:eastAsia="Calibri" w:hAnsi="Times New Roman" w:cs="Times New Roman"/>
          <w:sz w:val="28"/>
          <w:lang w:val="ru-RU"/>
        </w:rPr>
        <w:t xml:space="preserve"> </w:t>
      </w:r>
      <w:r w:rsidRPr="00312C19">
        <w:rPr>
          <w:rFonts w:ascii="Times New Roman" w:eastAsia="Calibri" w:hAnsi="Times New Roman" w:cs="Times New Roman"/>
          <w:sz w:val="28"/>
        </w:rPr>
        <w:t xml:space="preserve">: </w:t>
      </w:r>
      <w:r w:rsidR="003B1D18" w:rsidRPr="003B1D18">
        <w:rPr>
          <w:rFonts w:ascii="Times New Roman" w:eastAsia="Calibri" w:hAnsi="Times New Roman" w:cs="Times New Roman"/>
          <w:sz w:val="28"/>
        </w:rPr>
        <w:t>https://ww1.microchip.com/downloads/en/DeviceDoc/1477S.pdf</w:t>
      </w:r>
      <w:r w:rsidR="00336C68">
        <w:rPr>
          <w:rFonts w:ascii="Times New Roman" w:eastAsia="Calibri" w:hAnsi="Times New Roman" w:cs="Times New Roman"/>
          <w:sz w:val="28"/>
          <w:lang w:val="ru-RU"/>
        </w:rPr>
        <w:t>. Дата доступа : 12.</w:t>
      </w:r>
      <w:r w:rsidR="000920F1">
        <w:rPr>
          <w:rFonts w:ascii="Times New Roman" w:eastAsia="Calibri" w:hAnsi="Times New Roman" w:cs="Times New Roman"/>
          <w:sz w:val="28"/>
          <w:lang w:val="ru-RU"/>
        </w:rPr>
        <w:t>10.</w:t>
      </w:r>
      <w:r w:rsidR="00336C68">
        <w:rPr>
          <w:rFonts w:ascii="Times New Roman" w:eastAsia="Calibri" w:hAnsi="Times New Roman" w:cs="Times New Roman"/>
          <w:sz w:val="28"/>
          <w:lang w:val="ru-RU"/>
        </w:rPr>
        <w:t>2023.</w:t>
      </w:r>
    </w:p>
    <w:p w14:paraId="6B47D9A8" w14:textId="59437452" w:rsidR="00C70EC1" w:rsidRDefault="00C70EC1" w:rsidP="00AA7713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312C19">
        <w:rPr>
          <w:rFonts w:ascii="Times New Roman" w:eastAsia="Calibri" w:hAnsi="Times New Roman" w:cs="Times New Roman"/>
          <w:sz w:val="28"/>
        </w:rPr>
        <w:t>[3] Документация PIC16F84A [Электронный ресурс].</w:t>
      </w:r>
      <w:r w:rsidR="00336C68">
        <w:rPr>
          <w:rFonts w:ascii="Times New Roman" w:eastAsia="Calibri" w:hAnsi="Times New Roman" w:cs="Times New Roman"/>
          <w:sz w:val="28"/>
          <w:lang w:val="ru-RU"/>
        </w:rPr>
        <w:t xml:space="preserve"> </w:t>
      </w:r>
      <w:r w:rsidR="00336C68" w:rsidRPr="00312C19">
        <w:rPr>
          <w:rFonts w:ascii="Times New Roman" w:eastAsia="Calibri" w:hAnsi="Times New Roman" w:cs="Times New Roman"/>
          <w:sz w:val="28"/>
        </w:rPr>
        <w:t xml:space="preserve">– </w:t>
      </w:r>
      <w:r w:rsidR="00336C68">
        <w:rPr>
          <w:rFonts w:ascii="Times New Roman" w:eastAsia="Calibri" w:hAnsi="Times New Roman" w:cs="Times New Roman"/>
          <w:sz w:val="28"/>
          <w:lang w:val="ru-RU"/>
        </w:rPr>
        <w:t xml:space="preserve">Электронные данные. </w:t>
      </w:r>
      <w:r w:rsidRPr="00312C19">
        <w:rPr>
          <w:rFonts w:ascii="Times New Roman" w:eastAsia="Calibri" w:hAnsi="Times New Roman" w:cs="Times New Roman"/>
          <w:sz w:val="28"/>
        </w:rPr>
        <w:t>– Режим доступа</w:t>
      </w:r>
      <w:r w:rsidR="00336C68">
        <w:rPr>
          <w:rFonts w:ascii="Times New Roman" w:eastAsia="Calibri" w:hAnsi="Times New Roman" w:cs="Times New Roman"/>
          <w:sz w:val="28"/>
          <w:lang w:val="ru-RU"/>
        </w:rPr>
        <w:t xml:space="preserve"> </w:t>
      </w:r>
      <w:r w:rsidRPr="00312C19">
        <w:rPr>
          <w:rFonts w:ascii="Times New Roman" w:eastAsia="Calibri" w:hAnsi="Times New Roman" w:cs="Times New Roman"/>
          <w:sz w:val="28"/>
        </w:rPr>
        <w:t xml:space="preserve">: </w:t>
      </w:r>
      <w:r w:rsidR="00227C63" w:rsidRPr="00227C63">
        <w:rPr>
          <w:rFonts w:ascii="Times New Roman" w:eastAsia="Calibri" w:hAnsi="Times New Roman" w:cs="Times New Roman"/>
          <w:sz w:val="28"/>
        </w:rPr>
        <w:t>htt</w:t>
      </w:r>
      <w:r w:rsidR="00227C63" w:rsidRPr="00227C63">
        <w:rPr>
          <w:rFonts w:ascii="Times New Roman" w:eastAsia="Calibri" w:hAnsi="Times New Roman" w:cs="Times New Roman"/>
          <w:sz w:val="28"/>
          <w:lang w:val="en-US"/>
        </w:rPr>
        <w:t>p</w:t>
      </w:r>
      <w:r w:rsidR="00227C63" w:rsidRPr="00227C63">
        <w:rPr>
          <w:rFonts w:ascii="Times New Roman" w:eastAsia="Calibri" w:hAnsi="Times New Roman" w:cs="Times New Roman"/>
          <w:sz w:val="28"/>
        </w:rPr>
        <w:t>s://ww1.microchip.com/downloads/en/devicedoc/35007b.pdf</w:t>
      </w:r>
      <w:r w:rsidR="00336C68">
        <w:rPr>
          <w:rFonts w:ascii="Times New Roman" w:eastAsia="Calibri" w:hAnsi="Times New Roman" w:cs="Times New Roman"/>
          <w:sz w:val="28"/>
          <w:lang w:val="ru-RU"/>
        </w:rPr>
        <w:t>. Дата доступа : 12.</w:t>
      </w:r>
      <w:r w:rsidR="000920F1">
        <w:rPr>
          <w:rFonts w:ascii="Times New Roman" w:eastAsia="Calibri" w:hAnsi="Times New Roman" w:cs="Times New Roman"/>
          <w:sz w:val="28"/>
          <w:lang w:val="ru-RU"/>
        </w:rPr>
        <w:t>10.</w:t>
      </w:r>
      <w:r w:rsidR="00336C68">
        <w:rPr>
          <w:rFonts w:ascii="Times New Roman" w:eastAsia="Calibri" w:hAnsi="Times New Roman" w:cs="Times New Roman"/>
          <w:sz w:val="28"/>
          <w:lang w:val="ru-RU"/>
        </w:rPr>
        <w:t>2023.</w:t>
      </w:r>
    </w:p>
    <w:p w14:paraId="2C98D854" w14:textId="6115716F" w:rsidR="00227C63" w:rsidRDefault="00227C63" w:rsidP="00227C63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lang w:val="ru-RU"/>
        </w:rPr>
      </w:pPr>
      <w:r w:rsidRPr="001B23A0">
        <w:rPr>
          <w:rFonts w:ascii="Times New Roman" w:eastAsia="Calibri" w:hAnsi="Times New Roman" w:cs="Times New Roman"/>
          <w:sz w:val="28"/>
          <w:lang w:val="ru-RU"/>
        </w:rPr>
        <w:t>[</w:t>
      </w:r>
      <w:r w:rsidR="00336C68" w:rsidRPr="00336C68">
        <w:rPr>
          <w:rFonts w:ascii="Times New Roman" w:eastAsia="Calibri" w:hAnsi="Times New Roman" w:cs="Times New Roman"/>
          <w:sz w:val="28"/>
          <w:lang w:val="ru-RU"/>
        </w:rPr>
        <w:t>4</w:t>
      </w:r>
      <w:r w:rsidRPr="001B23A0">
        <w:rPr>
          <w:rFonts w:ascii="Times New Roman" w:eastAsia="Calibri" w:hAnsi="Times New Roman" w:cs="Times New Roman"/>
          <w:sz w:val="28"/>
          <w:lang w:val="ru-RU"/>
        </w:rPr>
        <w:t>]</w:t>
      </w:r>
      <w:r>
        <w:rPr>
          <w:rFonts w:ascii="Times New Roman" w:eastAsia="Calibri" w:hAnsi="Times New Roman" w:cs="Times New Roman"/>
          <w:sz w:val="28"/>
          <w:lang w:val="en-US"/>
        </w:rPr>
        <w:t> 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Документация модуля реального времени </w:t>
      </w:r>
      <w:r>
        <w:rPr>
          <w:rFonts w:ascii="Times New Roman" w:eastAsia="Calibri" w:hAnsi="Times New Roman" w:cs="Times New Roman"/>
          <w:sz w:val="28"/>
          <w:lang w:val="en-US"/>
        </w:rPr>
        <w:t>DS</w:t>
      </w:r>
      <w:r w:rsidRPr="001B23A0">
        <w:rPr>
          <w:rFonts w:ascii="Times New Roman" w:eastAsia="Calibri" w:hAnsi="Times New Roman" w:cs="Times New Roman"/>
          <w:sz w:val="28"/>
          <w:lang w:val="ru-RU"/>
        </w:rPr>
        <w:t>1302 [</w:t>
      </w:r>
      <w:r>
        <w:rPr>
          <w:rFonts w:ascii="Times New Roman" w:eastAsia="Calibri" w:hAnsi="Times New Roman" w:cs="Times New Roman"/>
          <w:sz w:val="28"/>
          <w:lang w:val="ru-RU"/>
        </w:rPr>
        <w:t>Электронный ресурс</w:t>
      </w:r>
      <w:r w:rsidRPr="001B23A0">
        <w:rPr>
          <w:rFonts w:ascii="Times New Roman" w:eastAsia="Calibri" w:hAnsi="Times New Roman" w:cs="Times New Roman"/>
          <w:sz w:val="28"/>
          <w:lang w:val="ru-RU"/>
        </w:rPr>
        <w:t>]</w:t>
      </w:r>
      <w:r>
        <w:rPr>
          <w:rFonts w:ascii="Times New Roman" w:eastAsia="Calibri" w:hAnsi="Times New Roman" w:cs="Times New Roman"/>
          <w:sz w:val="28"/>
          <w:lang w:val="ru-RU"/>
        </w:rPr>
        <w:t>.</w:t>
      </w:r>
      <w:r w:rsidR="00336C68" w:rsidRPr="00312C19">
        <w:rPr>
          <w:rFonts w:ascii="Times New Roman" w:eastAsia="Calibri" w:hAnsi="Times New Roman" w:cs="Times New Roman"/>
          <w:sz w:val="28"/>
        </w:rPr>
        <w:t xml:space="preserve"> – </w:t>
      </w:r>
      <w:r w:rsidR="00336C68">
        <w:rPr>
          <w:rFonts w:ascii="Times New Roman" w:eastAsia="Calibri" w:hAnsi="Times New Roman" w:cs="Times New Roman"/>
          <w:sz w:val="28"/>
          <w:lang w:val="ru-RU"/>
        </w:rPr>
        <w:t>Электронные данные.</w:t>
      </w:r>
      <w:r w:rsidR="00336C68" w:rsidRPr="00312C19">
        <w:rPr>
          <w:rFonts w:ascii="Times New Roman" w:eastAsia="Calibri" w:hAnsi="Times New Roman" w:cs="Times New Roman"/>
          <w:sz w:val="28"/>
        </w:rPr>
        <w:t xml:space="preserve"> 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 – Режим доступа</w:t>
      </w:r>
      <w:r w:rsidR="00336C68">
        <w:rPr>
          <w:rFonts w:ascii="Times New Roman" w:eastAsia="Calibri" w:hAnsi="Times New Roman" w:cs="Times New Roman"/>
          <w:sz w:val="28"/>
          <w:lang w:val="ru-RU"/>
        </w:rPr>
        <w:t xml:space="preserve"> 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: </w:t>
      </w:r>
      <w:r w:rsidR="00336C68" w:rsidRPr="00336C68">
        <w:rPr>
          <w:rFonts w:ascii="Times New Roman" w:eastAsia="Calibri" w:hAnsi="Times New Roman" w:cs="Times New Roman"/>
          <w:sz w:val="28"/>
          <w:lang w:val="ru-RU"/>
        </w:rPr>
        <w:t>https://iarduino.ru/lib/f41e71c14462276c0a2a495372ba7689.pdf</w:t>
      </w:r>
      <w:r w:rsidR="00336C68">
        <w:rPr>
          <w:rFonts w:ascii="Times New Roman" w:eastAsia="Calibri" w:hAnsi="Times New Roman" w:cs="Times New Roman"/>
          <w:sz w:val="28"/>
          <w:lang w:val="ru-RU"/>
        </w:rPr>
        <w:t xml:space="preserve">. Дата доступа : </w:t>
      </w:r>
      <w:r w:rsidR="000920F1">
        <w:rPr>
          <w:rFonts w:ascii="Times New Roman" w:eastAsia="Calibri" w:hAnsi="Times New Roman" w:cs="Times New Roman"/>
          <w:sz w:val="28"/>
          <w:lang w:val="ru-RU"/>
        </w:rPr>
        <w:t>06</w:t>
      </w:r>
      <w:r w:rsidR="00336C68">
        <w:rPr>
          <w:rFonts w:ascii="Times New Roman" w:eastAsia="Calibri" w:hAnsi="Times New Roman" w:cs="Times New Roman"/>
          <w:sz w:val="28"/>
          <w:lang w:val="ru-RU"/>
        </w:rPr>
        <w:t>.</w:t>
      </w:r>
      <w:r w:rsidR="000920F1">
        <w:rPr>
          <w:rFonts w:ascii="Times New Roman" w:eastAsia="Calibri" w:hAnsi="Times New Roman" w:cs="Times New Roman"/>
          <w:sz w:val="28"/>
          <w:lang w:val="ru-RU"/>
        </w:rPr>
        <w:t>11.</w:t>
      </w:r>
      <w:r w:rsidR="00336C68">
        <w:rPr>
          <w:rFonts w:ascii="Times New Roman" w:eastAsia="Calibri" w:hAnsi="Times New Roman" w:cs="Times New Roman"/>
          <w:sz w:val="28"/>
          <w:lang w:val="ru-RU"/>
        </w:rPr>
        <w:t>2023.</w:t>
      </w:r>
    </w:p>
    <w:p w14:paraId="68318EDD" w14:textId="3BEDD034" w:rsidR="00336C68" w:rsidRPr="00227C63" w:rsidRDefault="00336C68" w:rsidP="00227C63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lang w:val="ru-RU"/>
        </w:rPr>
      </w:pPr>
      <w:r w:rsidRPr="001B23A0">
        <w:rPr>
          <w:rFonts w:ascii="Times New Roman" w:eastAsia="Calibri" w:hAnsi="Times New Roman" w:cs="Times New Roman"/>
          <w:sz w:val="28"/>
          <w:lang w:val="ru-RU"/>
        </w:rPr>
        <w:t>[</w:t>
      </w:r>
      <w:r w:rsidRPr="00336C68">
        <w:rPr>
          <w:rFonts w:ascii="Times New Roman" w:eastAsia="Calibri" w:hAnsi="Times New Roman" w:cs="Times New Roman"/>
          <w:sz w:val="28"/>
          <w:lang w:val="ru-RU"/>
        </w:rPr>
        <w:t>5</w:t>
      </w:r>
      <w:r w:rsidRPr="001B23A0">
        <w:rPr>
          <w:rFonts w:ascii="Times New Roman" w:eastAsia="Calibri" w:hAnsi="Times New Roman" w:cs="Times New Roman"/>
          <w:sz w:val="28"/>
          <w:lang w:val="ru-RU"/>
        </w:rPr>
        <w:t>]</w:t>
      </w:r>
      <w:r>
        <w:rPr>
          <w:rFonts w:ascii="Times New Roman" w:eastAsia="Calibri" w:hAnsi="Times New Roman" w:cs="Times New Roman"/>
          <w:sz w:val="28"/>
          <w:lang w:val="en-US"/>
        </w:rPr>
        <w:t> </w:t>
      </w:r>
      <w:r>
        <w:rPr>
          <w:rFonts w:ascii="Times New Roman" w:eastAsia="Calibri" w:hAnsi="Times New Roman" w:cs="Times New Roman"/>
          <w:sz w:val="28"/>
          <w:lang w:val="ru-RU"/>
        </w:rPr>
        <w:t>Сравнение часов реального времени</w:t>
      </w:r>
      <w:r w:rsidRPr="001B23A0">
        <w:rPr>
          <w:rFonts w:ascii="Times New Roman" w:eastAsia="Calibri" w:hAnsi="Times New Roman" w:cs="Times New Roman"/>
          <w:sz w:val="28"/>
          <w:lang w:val="ru-RU"/>
        </w:rPr>
        <w:t xml:space="preserve"> [</w:t>
      </w:r>
      <w:r>
        <w:rPr>
          <w:rFonts w:ascii="Times New Roman" w:eastAsia="Calibri" w:hAnsi="Times New Roman" w:cs="Times New Roman"/>
          <w:sz w:val="28"/>
          <w:lang w:val="ru-RU"/>
        </w:rPr>
        <w:t>Электронный ресурс</w:t>
      </w:r>
      <w:r w:rsidRPr="001B23A0">
        <w:rPr>
          <w:rFonts w:ascii="Times New Roman" w:eastAsia="Calibri" w:hAnsi="Times New Roman" w:cs="Times New Roman"/>
          <w:sz w:val="28"/>
          <w:lang w:val="ru-RU"/>
        </w:rPr>
        <w:t>]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. </w:t>
      </w:r>
      <w:r w:rsidRPr="00312C19">
        <w:rPr>
          <w:rFonts w:ascii="Times New Roman" w:eastAsia="Calibri" w:hAnsi="Times New Roman" w:cs="Times New Roman"/>
          <w:sz w:val="28"/>
        </w:rPr>
        <w:t xml:space="preserve">– </w:t>
      </w:r>
      <w:r>
        <w:rPr>
          <w:rFonts w:ascii="Times New Roman" w:eastAsia="Calibri" w:hAnsi="Times New Roman" w:cs="Times New Roman"/>
          <w:sz w:val="28"/>
          <w:lang w:val="ru-RU"/>
        </w:rPr>
        <w:t>Электронные данные.</w:t>
      </w:r>
      <w:r w:rsidRPr="00312C19">
        <w:rPr>
          <w:rFonts w:ascii="Times New Roman" w:eastAsia="Calibri" w:hAnsi="Times New Roman" w:cs="Times New Roman"/>
          <w:sz w:val="28"/>
        </w:rPr>
        <w:t xml:space="preserve"> 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– Режим доступа : </w:t>
      </w:r>
      <w:r w:rsidRPr="00336C68">
        <w:rPr>
          <w:rFonts w:ascii="Times New Roman" w:eastAsia="Calibri" w:hAnsi="Times New Roman" w:cs="Times New Roman"/>
          <w:sz w:val="28"/>
          <w:lang w:val="ru-RU"/>
        </w:rPr>
        <w:t>https://arduinomaster.ru/datchiki-arduino/arduino-chasy-rtc-ds1307-ds1302-ds3231/</w:t>
      </w:r>
      <w:r>
        <w:rPr>
          <w:rFonts w:ascii="Times New Roman" w:eastAsia="Calibri" w:hAnsi="Times New Roman" w:cs="Times New Roman"/>
          <w:sz w:val="28"/>
          <w:lang w:val="ru-RU"/>
        </w:rPr>
        <w:t>. Дата доступа : 0</w:t>
      </w:r>
      <w:r w:rsidR="000920F1">
        <w:rPr>
          <w:rFonts w:ascii="Times New Roman" w:eastAsia="Calibri" w:hAnsi="Times New Roman" w:cs="Times New Roman"/>
          <w:sz w:val="28"/>
          <w:lang w:val="ru-RU"/>
        </w:rPr>
        <w:t>6</w:t>
      </w:r>
      <w:r>
        <w:rPr>
          <w:rFonts w:ascii="Times New Roman" w:eastAsia="Calibri" w:hAnsi="Times New Roman" w:cs="Times New Roman"/>
          <w:sz w:val="28"/>
          <w:lang w:val="ru-RU"/>
        </w:rPr>
        <w:t>.1</w:t>
      </w:r>
      <w:r w:rsidR="000920F1">
        <w:rPr>
          <w:rFonts w:ascii="Times New Roman" w:eastAsia="Calibri" w:hAnsi="Times New Roman" w:cs="Times New Roman"/>
          <w:sz w:val="28"/>
          <w:lang w:val="ru-RU"/>
        </w:rPr>
        <w:t>1</w:t>
      </w:r>
      <w:r>
        <w:rPr>
          <w:rFonts w:ascii="Times New Roman" w:eastAsia="Calibri" w:hAnsi="Times New Roman" w:cs="Times New Roman"/>
          <w:sz w:val="28"/>
          <w:lang w:val="ru-RU"/>
        </w:rPr>
        <w:t>.2023.</w:t>
      </w:r>
    </w:p>
    <w:p w14:paraId="7FE28459" w14:textId="1D84E9F3" w:rsidR="008C60DB" w:rsidRPr="00312C19" w:rsidRDefault="00F57FD7" w:rsidP="008C60DB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bookmarkStart w:id="31" w:name="_Hlk149219054"/>
      <w:r w:rsidRPr="00312C19">
        <w:rPr>
          <w:rFonts w:ascii="Times New Roman" w:eastAsia="Calibri" w:hAnsi="Times New Roman" w:cs="Times New Roman"/>
          <w:sz w:val="28"/>
        </w:rPr>
        <w:t>[</w:t>
      </w:r>
      <w:r w:rsidR="00480B32">
        <w:rPr>
          <w:rFonts w:ascii="Times New Roman" w:eastAsia="Calibri" w:hAnsi="Times New Roman" w:cs="Times New Roman"/>
          <w:sz w:val="28"/>
          <w:lang w:val="ru-RU"/>
        </w:rPr>
        <w:t>6</w:t>
      </w:r>
      <w:r w:rsidRPr="00312C19">
        <w:rPr>
          <w:rFonts w:ascii="Times New Roman" w:eastAsia="Calibri" w:hAnsi="Times New Roman" w:cs="Times New Roman"/>
          <w:sz w:val="28"/>
        </w:rPr>
        <w:t>] </w:t>
      </w:r>
      <w:r w:rsidR="00AA7713" w:rsidRPr="00312C19">
        <w:rPr>
          <w:rFonts w:ascii="Times New Roman" w:eastAsia="Calibri" w:hAnsi="Times New Roman" w:cs="Times New Roman"/>
          <w:sz w:val="28"/>
        </w:rPr>
        <w:t xml:space="preserve">Документация LCD1602 [Электронный ресурс]. </w:t>
      </w:r>
      <w:r w:rsidR="00336C68" w:rsidRPr="00312C19">
        <w:rPr>
          <w:rFonts w:ascii="Times New Roman" w:eastAsia="Calibri" w:hAnsi="Times New Roman" w:cs="Times New Roman"/>
          <w:sz w:val="28"/>
        </w:rPr>
        <w:t xml:space="preserve">– </w:t>
      </w:r>
      <w:r w:rsidR="00336C68">
        <w:rPr>
          <w:rFonts w:ascii="Times New Roman" w:eastAsia="Calibri" w:hAnsi="Times New Roman" w:cs="Times New Roman"/>
          <w:sz w:val="28"/>
          <w:lang w:val="ru-RU"/>
        </w:rPr>
        <w:t>Электронные данные.</w:t>
      </w:r>
      <w:r w:rsidR="00336C68" w:rsidRPr="00312C19">
        <w:rPr>
          <w:rFonts w:ascii="Times New Roman" w:eastAsia="Calibri" w:hAnsi="Times New Roman" w:cs="Times New Roman"/>
          <w:sz w:val="28"/>
        </w:rPr>
        <w:t xml:space="preserve"> </w:t>
      </w:r>
      <w:r w:rsidR="00AA7713" w:rsidRPr="00312C19">
        <w:rPr>
          <w:rFonts w:ascii="Times New Roman" w:eastAsia="Calibri" w:hAnsi="Times New Roman" w:cs="Times New Roman"/>
          <w:sz w:val="28"/>
        </w:rPr>
        <w:t>– Режим доступа</w:t>
      </w:r>
      <w:r w:rsidR="00336C68">
        <w:rPr>
          <w:rFonts w:ascii="Times New Roman" w:eastAsia="Calibri" w:hAnsi="Times New Roman" w:cs="Times New Roman"/>
          <w:sz w:val="28"/>
          <w:lang w:val="ru-RU"/>
        </w:rPr>
        <w:t xml:space="preserve"> </w:t>
      </w:r>
      <w:r w:rsidR="00AA7713" w:rsidRPr="00312C19">
        <w:rPr>
          <w:rFonts w:ascii="Times New Roman" w:eastAsia="Calibri" w:hAnsi="Times New Roman" w:cs="Times New Roman"/>
          <w:sz w:val="28"/>
        </w:rPr>
        <w:t>: htt</w:t>
      </w:r>
      <w:r w:rsidR="003B1D18">
        <w:rPr>
          <w:rFonts w:ascii="Times New Roman" w:eastAsia="Calibri" w:hAnsi="Times New Roman" w:cs="Times New Roman"/>
          <w:sz w:val="28"/>
          <w:lang w:val="en-US"/>
        </w:rPr>
        <w:t>p</w:t>
      </w:r>
      <w:r w:rsidR="00AA7713" w:rsidRPr="00312C19">
        <w:rPr>
          <w:rFonts w:ascii="Times New Roman" w:eastAsia="Calibri" w:hAnsi="Times New Roman" w:cs="Times New Roman"/>
          <w:sz w:val="28"/>
        </w:rPr>
        <w:t>s://w</w:t>
      </w:r>
      <w:r w:rsidR="00140964" w:rsidRPr="00312C19">
        <w:rPr>
          <w:rFonts w:ascii="Times New Roman" w:eastAsia="Calibri" w:hAnsi="Times New Roman" w:cs="Times New Roman"/>
          <w:sz w:val="28"/>
        </w:rPr>
        <w:t>a</w:t>
      </w:r>
      <w:r w:rsidR="00AA7713" w:rsidRPr="00312C19">
        <w:rPr>
          <w:rFonts w:ascii="Times New Roman" w:eastAsia="Calibri" w:hAnsi="Times New Roman" w:cs="Times New Roman"/>
          <w:sz w:val="28"/>
        </w:rPr>
        <w:t>veshare.com/datasheet/LCD_en_PDF/LCD1602.pdf</w:t>
      </w:r>
      <w:r w:rsidR="00336C68">
        <w:rPr>
          <w:rFonts w:ascii="Times New Roman" w:eastAsia="Calibri" w:hAnsi="Times New Roman" w:cs="Times New Roman"/>
          <w:sz w:val="28"/>
          <w:lang w:val="ru-RU"/>
        </w:rPr>
        <w:t>. Дата доступа : 0</w:t>
      </w:r>
      <w:r w:rsidR="000920F1">
        <w:rPr>
          <w:rFonts w:ascii="Times New Roman" w:eastAsia="Calibri" w:hAnsi="Times New Roman" w:cs="Times New Roman"/>
          <w:sz w:val="28"/>
          <w:lang w:val="ru-RU"/>
        </w:rPr>
        <w:t>7</w:t>
      </w:r>
      <w:r w:rsidR="00336C68">
        <w:rPr>
          <w:rFonts w:ascii="Times New Roman" w:eastAsia="Calibri" w:hAnsi="Times New Roman" w:cs="Times New Roman"/>
          <w:sz w:val="28"/>
          <w:lang w:val="ru-RU"/>
        </w:rPr>
        <w:t>.1</w:t>
      </w:r>
      <w:r w:rsidR="000920F1">
        <w:rPr>
          <w:rFonts w:ascii="Times New Roman" w:eastAsia="Calibri" w:hAnsi="Times New Roman" w:cs="Times New Roman"/>
          <w:sz w:val="28"/>
          <w:lang w:val="ru-RU"/>
        </w:rPr>
        <w:t>1</w:t>
      </w:r>
      <w:r w:rsidR="00336C68">
        <w:rPr>
          <w:rFonts w:ascii="Times New Roman" w:eastAsia="Calibri" w:hAnsi="Times New Roman" w:cs="Times New Roman"/>
          <w:sz w:val="28"/>
          <w:lang w:val="ru-RU"/>
        </w:rPr>
        <w:t>.2023.</w:t>
      </w:r>
    </w:p>
    <w:p w14:paraId="48D57390" w14:textId="545E35F1" w:rsidR="00AA7713" w:rsidRPr="00336C68" w:rsidRDefault="00AA7713" w:rsidP="00AA7713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lang w:val="ru-RU"/>
        </w:rPr>
      </w:pPr>
      <w:r w:rsidRPr="00312C19">
        <w:rPr>
          <w:rFonts w:ascii="Times New Roman" w:eastAsia="Calibri" w:hAnsi="Times New Roman" w:cs="Times New Roman"/>
          <w:sz w:val="28"/>
        </w:rPr>
        <w:t>[</w:t>
      </w:r>
      <w:r w:rsidR="00480B32">
        <w:rPr>
          <w:rFonts w:ascii="Times New Roman" w:eastAsia="Calibri" w:hAnsi="Times New Roman" w:cs="Times New Roman"/>
          <w:sz w:val="28"/>
          <w:lang w:val="ru-RU"/>
        </w:rPr>
        <w:t>7</w:t>
      </w:r>
      <w:r w:rsidRPr="00312C19">
        <w:rPr>
          <w:rFonts w:ascii="Times New Roman" w:eastAsia="Calibri" w:hAnsi="Times New Roman" w:cs="Times New Roman"/>
          <w:sz w:val="28"/>
        </w:rPr>
        <w:t xml:space="preserve">] Документация LCD2004 [Электронный ресурс]. </w:t>
      </w:r>
      <w:r w:rsidR="00336C68" w:rsidRPr="00312C19">
        <w:rPr>
          <w:rFonts w:ascii="Times New Roman" w:eastAsia="Calibri" w:hAnsi="Times New Roman" w:cs="Times New Roman"/>
          <w:sz w:val="28"/>
        </w:rPr>
        <w:t xml:space="preserve">– </w:t>
      </w:r>
      <w:r w:rsidR="00336C68">
        <w:rPr>
          <w:rFonts w:ascii="Times New Roman" w:eastAsia="Calibri" w:hAnsi="Times New Roman" w:cs="Times New Roman"/>
          <w:sz w:val="28"/>
          <w:lang w:val="ru-RU"/>
        </w:rPr>
        <w:t>Электронные данные.</w:t>
      </w:r>
      <w:r w:rsidR="00336C68" w:rsidRPr="00312C19">
        <w:rPr>
          <w:rFonts w:ascii="Times New Roman" w:eastAsia="Calibri" w:hAnsi="Times New Roman" w:cs="Times New Roman"/>
          <w:sz w:val="28"/>
        </w:rPr>
        <w:t xml:space="preserve"> </w:t>
      </w:r>
      <w:r w:rsidRPr="00312C19">
        <w:rPr>
          <w:rFonts w:ascii="Times New Roman" w:eastAsia="Calibri" w:hAnsi="Times New Roman" w:cs="Times New Roman"/>
          <w:sz w:val="28"/>
        </w:rPr>
        <w:t>– Режим доступа</w:t>
      </w:r>
      <w:r w:rsidR="00336C68">
        <w:rPr>
          <w:rFonts w:ascii="Times New Roman" w:eastAsia="Calibri" w:hAnsi="Times New Roman" w:cs="Times New Roman"/>
          <w:sz w:val="28"/>
          <w:lang w:val="ru-RU"/>
        </w:rPr>
        <w:t xml:space="preserve"> </w:t>
      </w:r>
      <w:r w:rsidRPr="00312C19">
        <w:rPr>
          <w:rFonts w:ascii="Times New Roman" w:eastAsia="Calibri" w:hAnsi="Times New Roman" w:cs="Times New Roman"/>
          <w:sz w:val="28"/>
        </w:rPr>
        <w:t>: htt</w:t>
      </w:r>
      <w:r w:rsidR="003B1D18">
        <w:rPr>
          <w:rFonts w:ascii="Times New Roman" w:eastAsia="Calibri" w:hAnsi="Times New Roman" w:cs="Times New Roman"/>
          <w:sz w:val="28"/>
          <w:lang w:val="en-US"/>
        </w:rPr>
        <w:t>p</w:t>
      </w:r>
      <w:r w:rsidRPr="00312C19">
        <w:rPr>
          <w:rFonts w:ascii="Times New Roman" w:eastAsia="Calibri" w:hAnsi="Times New Roman" w:cs="Times New Roman"/>
          <w:sz w:val="28"/>
        </w:rPr>
        <w:t>s://cdn-shop.adafruit.com/datasheets/TC2004A-01.pdf</w:t>
      </w:r>
      <w:r w:rsidR="00336C68">
        <w:rPr>
          <w:rFonts w:ascii="Times New Roman" w:eastAsia="Calibri" w:hAnsi="Times New Roman" w:cs="Times New Roman"/>
          <w:sz w:val="28"/>
          <w:lang w:val="ru-RU"/>
        </w:rPr>
        <w:t>. Дата доступа : 0</w:t>
      </w:r>
      <w:r w:rsidR="000920F1">
        <w:rPr>
          <w:rFonts w:ascii="Times New Roman" w:eastAsia="Calibri" w:hAnsi="Times New Roman" w:cs="Times New Roman"/>
          <w:sz w:val="28"/>
          <w:lang w:val="ru-RU"/>
        </w:rPr>
        <w:t>7</w:t>
      </w:r>
      <w:r w:rsidR="00336C68">
        <w:rPr>
          <w:rFonts w:ascii="Times New Roman" w:eastAsia="Calibri" w:hAnsi="Times New Roman" w:cs="Times New Roman"/>
          <w:sz w:val="28"/>
          <w:lang w:val="ru-RU"/>
        </w:rPr>
        <w:t>.1</w:t>
      </w:r>
      <w:r w:rsidR="000920F1">
        <w:rPr>
          <w:rFonts w:ascii="Times New Roman" w:eastAsia="Calibri" w:hAnsi="Times New Roman" w:cs="Times New Roman"/>
          <w:sz w:val="28"/>
          <w:lang w:val="ru-RU"/>
        </w:rPr>
        <w:t>1</w:t>
      </w:r>
      <w:r w:rsidR="00336C68">
        <w:rPr>
          <w:rFonts w:ascii="Times New Roman" w:eastAsia="Calibri" w:hAnsi="Times New Roman" w:cs="Times New Roman"/>
          <w:sz w:val="28"/>
          <w:lang w:val="ru-RU"/>
        </w:rPr>
        <w:t>.2023.</w:t>
      </w:r>
    </w:p>
    <w:p w14:paraId="56A4598D" w14:textId="5FB72C79" w:rsidR="00AA7713" w:rsidRDefault="00F57FD7" w:rsidP="00C0755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lang w:val="ru-RU"/>
        </w:rPr>
      </w:pPr>
      <w:r w:rsidRPr="00312C19">
        <w:rPr>
          <w:rFonts w:ascii="Times New Roman" w:eastAsia="Calibri" w:hAnsi="Times New Roman" w:cs="Times New Roman"/>
          <w:sz w:val="28"/>
        </w:rPr>
        <w:t>[</w:t>
      </w:r>
      <w:r w:rsidR="00480B32">
        <w:rPr>
          <w:rFonts w:ascii="Times New Roman" w:eastAsia="Calibri" w:hAnsi="Times New Roman" w:cs="Times New Roman"/>
          <w:sz w:val="28"/>
          <w:lang w:val="ru-RU"/>
        </w:rPr>
        <w:t>8</w:t>
      </w:r>
      <w:r w:rsidRPr="00312C19">
        <w:rPr>
          <w:rFonts w:ascii="Times New Roman" w:eastAsia="Calibri" w:hAnsi="Times New Roman" w:cs="Times New Roman"/>
          <w:sz w:val="28"/>
        </w:rPr>
        <w:t>] </w:t>
      </w:r>
      <w:r w:rsidR="00AA7713" w:rsidRPr="00312C19">
        <w:rPr>
          <w:rFonts w:ascii="Times New Roman" w:eastAsia="Calibri" w:hAnsi="Times New Roman" w:cs="Times New Roman"/>
          <w:sz w:val="28"/>
        </w:rPr>
        <w:t xml:space="preserve">Документация LCD12864 [Электронный ресурс]. </w:t>
      </w:r>
      <w:r w:rsidR="00336C68" w:rsidRPr="00312C19">
        <w:rPr>
          <w:rFonts w:ascii="Times New Roman" w:eastAsia="Calibri" w:hAnsi="Times New Roman" w:cs="Times New Roman"/>
          <w:sz w:val="28"/>
        </w:rPr>
        <w:t xml:space="preserve">– </w:t>
      </w:r>
      <w:r w:rsidR="00336C68">
        <w:rPr>
          <w:rFonts w:ascii="Times New Roman" w:eastAsia="Calibri" w:hAnsi="Times New Roman" w:cs="Times New Roman"/>
          <w:sz w:val="28"/>
          <w:lang w:val="ru-RU"/>
        </w:rPr>
        <w:t>Электронные данные.</w:t>
      </w:r>
      <w:r w:rsidR="00336C68" w:rsidRPr="00312C19">
        <w:rPr>
          <w:rFonts w:ascii="Times New Roman" w:eastAsia="Calibri" w:hAnsi="Times New Roman" w:cs="Times New Roman"/>
          <w:sz w:val="28"/>
        </w:rPr>
        <w:t xml:space="preserve"> </w:t>
      </w:r>
      <w:r w:rsidR="00AA7713" w:rsidRPr="00312C19">
        <w:rPr>
          <w:rFonts w:ascii="Times New Roman" w:eastAsia="Calibri" w:hAnsi="Times New Roman" w:cs="Times New Roman"/>
          <w:sz w:val="28"/>
        </w:rPr>
        <w:t>– Режим доступа</w:t>
      </w:r>
      <w:r w:rsidR="00336C68">
        <w:rPr>
          <w:rFonts w:ascii="Times New Roman" w:eastAsia="Calibri" w:hAnsi="Times New Roman" w:cs="Times New Roman"/>
          <w:sz w:val="28"/>
          <w:lang w:val="ru-RU"/>
        </w:rPr>
        <w:t xml:space="preserve"> </w:t>
      </w:r>
      <w:r w:rsidR="00AA7713" w:rsidRPr="00312C19">
        <w:rPr>
          <w:rFonts w:ascii="Times New Roman" w:eastAsia="Calibri" w:hAnsi="Times New Roman" w:cs="Times New Roman"/>
          <w:sz w:val="28"/>
        </w:rPr>
        <w:t>: htt</w:t>
      </w:r>
      <w:r w:rsidR="003B1D18">
        <w:rPr>
          <w:rFonts w:ascii="Times New Roman" w:eastAsia="Calibri" w:hAnsi="Times New Roman" w:cs="Times New Roman"/>
          <w:sz w:val="28"/>
          <w:lang w:val="en-US"/>
        </w:rPr>
        <w:t>p</w:t>
      </w:r>
      <w:r w:rsidR="00AA7713" w:rsidRPr="00312C19">
        <w:rPr>
          <w:rFonts w:ascii="Times New Roman" w:eastAsia="Calibri" w:hAnsi="Times New Roman" w:cs="Times New Roman"/>
          <w:sz w:val="28"/>
        </w:rPr>
        <w:t>s://w</w:t>
      </w:r>
      <w:r w:rsidR="00226B9D" w:rsidRPr="00312C19">
        <w:rPr>
          <w:rFonts w:ascii="Times New Roman" w:eastAsia="Calibri" w:hAnsi="Times New Roman" w:cs="Times New Roman"/>
          <w:sz w:val="28"/>
        </w:rPr>
        <w:t>а</w:t>
      </w:r>
      <w:r w:rsidR="00AA7713" w:rsidRPr="00312C19">
        <w:rPr>
          <w:rFonts w:ascii="Times New Roman" w:eastAsia="Calibri" w:hAnsi="Times New Roman" w:cs="Times New Roman"/>
          <w:sz w:val="28"/>
        </w:rPr>
        <w:t>veshare.com/datasheet/LCD_en_PDF/LCD12864-ST.pdf</w:t>
      </w:r>
      <w:r w:rsidR="00336C68">
        <w:rPr>
          <w:rFonts w:ascii="Times New Roman" w:eastAsia="Calibri" w:hAnsi="Times New Roman" w:cs="Times New Roman"/>
          <w:sz w:val="28"/>
          <w:lang w:val="ru-RU"/>
        </w:rPr>
        <w:t>. Дата доступа : 0</w:t>
      </w:r>
      <w:r w:rsidR="000920F1">
        <w:rPr>
          <w:rFonts w:ascii="Times New Roman" w:eastAsia="Calibri" w:hAnsi="Times New Roman" w:cs="Times New Roman"/>
          <w:sz w:val="28"/>
          <w:lang w:val="ru-RU"/>
        </w:rPr>
        <w:t>7</w:t>
      </w:r>
      <w:r w:rsidR="00336C68">
        <w:rPr>
          <w:rFonts w:ascii="Times New Roman" w:eastAsia="Calibri" w:hAnsi="Times New Roman" w:cs="Times New Roman"/>
          <w:sz w:val="28"/>
          <w:lang w:val="ru-RU"/>
        </w:rPr>
        <w:t>.1</w:t>
      </w:r>
      <w:r w:rsidR="000920F1">
        <w:rPr>
          <w:rFonts w:ascii="Times New Roman" w:eastAsia="Calibri" w:hAnsi="Times New Roman" w:cs="Times New Roman"/>
          <w:sz w:val="28"/>
          <w:lang w:val="ru-RU"/>
        </w:rPr>
        <w:t>1</w:t>
      </w:r>
      <w:r w:rsidR="00336C68">
        <w:rPr>
          <w:rFonts w:ascii="Times New Roman" w:eastAsia="Calibri" w:hAnsi="Times New Roman" w:cs="Times New Roman"/>
          <w:sz w:val="28"/>
          <w:lang w:val="ru-RU"/>
        </w:rPr>
        <w:t>.2023.</w:t>
      </w:r>
    </w:p>
    <w:p w14:paraId="113204E9" w14:textId="13742125" w:rsidR="004B4306" w:rsidRPr="00312C19" w:rsidRDefault="004B4306" w:rsidP="004B4306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312C19">
        <w:rPr>
          <w:rFonts w:ascii="Times New Roman" w:eastAsia="Calibri" w:hAnsi="Times New Roman" w:cs="Times New Roman"/>
          <w:sz w:val="28"/>
        </w:rPr>
        <w:t>[</w:t>
      </w:r>
      <w:r w:rsidRPr="004B4306">
        <w:rPr>
          <w:rFonts w:ascii="Times New Roman" w:eastAsia="Calibri" w:hAnsi="Times New Roman" w:cs="Times New Roman"/>
          <w:sz w:val="28"/>
          <w:lang w:val="ru-RU"/>
        </w:rPr>
        <w:t>9</w:t>
      </w:r>
      <w:r w:rsidRPr="00312C19">
        <w:rPr>
          <w:rFonts w:ascii="Times New Roman" w:eastAsia="Calibri" w:hAnsi="Times New Roman" w:cs="Times New Roman"/>
          <w:sz w:val="28"/>
        </w:rPr>
        <w:t>] </w:t>
      </w:r>
      <w:r>
        <w:rPr>
          <w:rFonts w:ascii="Times New Roman" w:eastAsia="Calibri" w:hAnsi="Times New Roman" w:cs="Times New Roman"/>
          <w:sz w:val="28"/>
          <w:lang w:val="ru-RU"/>
        </w:rPr>
        <w:t>Статья о пьезодинамиках</w:t>
      </w:r>
      <w:r w:rsidRPr="00312C19">
        <w:rPr>
          <w:rFonts w:ascii="Times New Roman" w:eastAsia="Calibri" w:hAnsi="Times New Roman" w:cs="Times New Roman"/>
          <w:sz w:val="28"/>
        </w:rPr>
        <w:t xml:space="preserve"> [Электронный ресурс]. – </w:t>
      </w:r>
      <w:r>
        <w:rPr>
          <w:rFonts w:ascii="Times New Roman" w:eastAsia="Calibri" w:hAnsi="Times New Roman" w:cs="Times New Roman"/>
          <w:sz w:val="28"/>
          <w:lang w:val="ru-RU"/>
        </w:rPr>
        <w:t>Электронные данные.</w:t>
      </w:r>
      <w:r w:rsidRPr="00312C19">
        <w:rPr>
          <w:rFonts w:ascii="Times New Roman" w:eastAsia="Calibri" w:hAnsi="Times New Roman" w:cs="Times New Roman"/>
          <w:sz w:val="28"/>
        </w:rPr>
        <w:t xml:space="preserve"> – Режим доступа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 </w:t>
      </w:r>
      <w:r w:rsidRPr="00312C19">
        <w:rPr>
          <w:rFonts w:ascii="Times New Roman" w:eastAsia="Calibri" w:hAnsi="Times New Roman" w:cs="Times New Roman"/>
          <w:sz w:val="28"/>
        </w:rPr>
        <w:t xml:space="preserve">: </w:t>
      </w:r>
      <w:r w:rsidRPr="004B4306">
        <w:rPr>
          <w:rFonts w:ascii="Times New Roman" w:eastAsia="Calibri" w:hAnsi="Times New Roman" w:cs="Times New Roman"/>
          <w:sz w:val="28"/>
        </w:rPr>
        <w:t>https://www.hackster.io/baqwas/piezo-beeps-buzzers-b0ca43</w:t>
      </w:r>
      <w:r>
        <w:rPr>
          <w:rFonts w:ascii="Times New Roman" w:eastAsia="Calibri" w:hAnsi="Times New Roman" w:cs="Times New Roman"/>
          <w:sz w:val="28"/>
          <w:lang w:val="ru-RU"/>
        </w:rPr>
        <w:t>. Дата доступа : 07.11.2023.</w:t>
      </w:r>
    </w:p>
    <w:bookmarkEnd w:id="31"/>
    <w:p w14:paraId="61557544" w14:textId="7A961490" w:rsidR="0018724F" w:rsidRPr="00336C68" w:rsidRDefault="006769BD" w:rsidP="0018724F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312C19">
        <w:rPr>
          <w:rFonts w:ascii="Times New Roman" w:eastAsia="Calibri" w:hAnsi="Times New Roman" w:cs="Times New Roman"/>
          <w:sz w:val="28"/>
        </w:rPr>
        <w:t>[</w:t>
      </w:r>
      <w:r w:rsidR="004B4306" w:rsidRPr="004B4306">
        <w:rPr>
          <w:rFonts w:ascii="Times New Roman" w:eastAsia="Calibri" w:hAnsi="Times New Roman" w:cs="Times New Roman"/>
          <w:sz w:val="28"/>
        </w:rPr>
        <w:t>10</w:t>
      </w:r>
      <w:r w:rsidRPr="00312C19">
        <w:rPr>
          <w:rFonts w:ascii="Times New Roman" w:eastAsia="Calibri" w:hAnsi="Times New Roman" w:cs="Times New Roman"/>
          <w:sz w:val="28"/>
        </w:rPr>
        <w:t xml:space="preserve">] Документация Arduino UNO </w:t>
      </w:r>
      <w:r w:rsidR="00097E4B" w:rsidRPr="00312C19">
        <w:rPr>
          <w:rFonts w:ascii="Times New Roman" w:eastAsia="Calibri" w:hAnsi="Times New Roman" w:cs="Times New Roman"/>
          <w:sz w:val="28"/>
        </w:rPr>
        <w:t xml:space="preserve">R3 </w:t>
      </w:r>
      <w:r w:rsidRPr="00312C19">
        <w:rPr>
          <w:rFonts w:ascii="Times New Roman" w:eastAsia="Calibri" w:hAnsi="Times New Roman" w:cs="Times New Roman"/>
          <w:sz w:val="28"/>
        </w:rPr>
        <w:t xml:space="preserve">[Электронный ресурс]. </w:t>
      </w:r>
      <w:r w:rsidR="00336C68" w:rsidRPr="00312C19">
        <w:rPr>
          <w:rFonts w:ascii="Times New Roman" w:eastAsia="Calibri" w:hAnsi="Times New Roman" w:cs="Times New Roman"/>
          <w:sz w:val="28"/>
        </w:rPr>
        <w:t xml:space="preserve">– </w:t>
      </w:r>
      <w:r w:rsidR="00336C68" w:rsidRPr="00336C68">
        <w:rPr>
          <w:rFonts w:ascii="Times New Roman" w:eastAsia="Calibri" w:hAnsi="Times New Roman" w:cs="Times New Roman"/>
          <w:sz w:val="28"/>
        </w:rPr>
        <w:t>Электронные данные.</w:t>
      </w:r>
      <w:r w:rsidR="00336C68" w:rsidRPr="00312C19">
        <w:rPr>
          <w:rFonts w:ascii="Times New Roman" w:eastAsia="Calibri" w:hAnsi="Times New Roman" w:cs="Times New Roman"/>
          <w:sz w:val="28"/>
        </w:rPr>
        <w:t xml:space="preserve"> </w:t>
      </w:r>
      <w:r w:rsidRPr="00312C19">
        <w:rPr>
          <w:rFonts w:ascii="Times New Roman" w:eastAsia="Calibri" w:hAnsi="Times New Roman" w:cs="Times New Roman"/>
          <w:sz w:val="28"/>
        </w:rPr>
        <w:t>– Режим доступа</w:t>
      </w:r>
      <w:r w:rsidR="00336C68" w:rsidRPr="00336C68">
        <w:rPr>
          <w:rFonts w:ascii="Times New Roman" w:eastAsia="Calibri" w:hAnsi="Times New Roman" w:cs="Times New Roman"/>
          <w:sz w:val="28"/>
        </w:rPr>
        <w:t xml:space="preserve"> </w:t>
      </w:r>
      <w:r w:rsidRPr="00312C19">
        <w:rPr>
          <w:rFonts w:ascii="Times New Roman" w:eastAsia="Calibri" w:hAnsi="Times New Roman" w:cs="Times New Roman"/>
          <w:sz w:val="28"/>
        </w:rPr>
        <w:t xml:space="preserve">: </w:t>
      </w:r>
      <w:r w:rsidR="0018724F" w:rsidRPr="00312C19">
        <w:rPr>
          <w:rFonts w:ascii="Times New Roman" w:eastAsia="Calibri" w:hAnsi="Times New Roman" w:cs="Times New Roman"/>
          <w:sz w:val="28"/>
        </w:rPr>
        <w:t>htt</w:t>
      </w:r>
      <w:r w:rsidR="00884523" w:rsidRPr="00312C19">
        <w:rPr>
          <w:rFonts w:ascii="Times New Roman" w:eastAsia="Calibri" w:hAnsi="Times New Roman" w:cs="Times New Roman"/>
          <w:sz w:val="28"/>
        </w:rPr>
        <w:t>р</w:t>
      </w:r>
      <w:r w:rsidR="0018724F" w:rsidRPr="00312C19">
        <w:rPr>
          <w:rFonts w:ascii="Times New Roman" w:eastAsia="Calibri" w:hAnsi="Times New Roman" w:cs="Times New Roman"/>
          <w:sz w:val="28"/>
        </w:rPr>
        <w:t>s://d</w:t>
      </w:r>
      <w:r w:rsidR="00D065F6" w:rsidRPr="00312C19">
        <w:rPr>
          <w:rFonts w:ascii="Times New Roman" w:eastAsia="Calibri" w:hAnsi="Times New Roman" w:cs="Times New Roman"/>
          <w:sz w:val="28"/>
        </w:rPr>
        <w:t>o</w:t>
      </w:r>
      <w:r w:rsidR="0018724F" w:rsidRPr="00312C19">
        <w:rPr>
          <w:rFonts w:ascii="Times New Roman" w:eastAsia="Calibri" w:hAnsi="Times New Roman" w:cs="Times New Roman"/>
          <w:sz w:val="28"/>
        </w:rPr>
        <w:t>cs.arduino.cc/resources/datasheets/A000066-datasheet.pdf</w:t>
      </w:r>
      <w:r w:rsidR="00336C68" w:rsidRPr="00336C68">
        <w:rPr>
          <w:rFonts w:ascii="Times New Roman" w:eastAsia="Calibri" w:hAnsi="Times New Roman" w:cs="Times New Roman"/>
          <w:sz w:val="28"/>
        </w:rPr>
        <w:t xml:space="preserve">. Дата доступа : </w:t>
      </w:r>
      <w:r w:rsidR="000920F1" w:rsidRPr="000920F1">
        <w:rPr>
          <w:rFonts w:ascii="Times New Roman" w:eastAsia="Calibri" w:hAnsi="Times New Roman" w:cs="Times New Roman"/>
          <w:sz w:val="28"/>
        </w:rPr>
        <w:t>20</w:t>
      </w:r>
      <w:r w:rsidR="00336C68" w:rsidRPr="00336C68">
        <w:rPr>
          <w:rFonts w:ascii="Times New Roman" w:eastAsia="Calibri" w:hAnsi="Times New Roman" w:cs="Times New Roman"/>
          <w:sz w:val="28"/>
        </w:rPr>
        <w:t>.1</w:t>
      </w:r>
      <w:r w:rsidR="000920F1" w:rsidRPr="000920F1">
        <w:rPr>
          <w:rFonts w:ascii="Times New Roman" w:eastAsia="Calibri" w:hAnsi="Times New Roman" w:cs="Times New Roman"/>
          <w:sz w:val="28"/>
        </w:rPr>
        <w:t>1</w:t>
      </w:r>
      <w:r w:rsidR="00336C68" w:rsidRPr="00336C68">
        <w:rPr>
          <w:rFonts w:ascii="Times New Roman" w:eastAsia="Calibri" w:hAnsi="Times New Roman" w:cs="Times New Roman"/>
          <w:sz w:val="28"/>
        </w:rPr>
        <w:t>.2023.</w:t>
      </w:r>
    </w:p>
    <w:p w14:paraId="6490BA3F" w14:textId="11397204" w:rsidR="00750F78" w:rsidRDefault="00750F78" w:rsidP="00750F78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lang w:val="ru-RU"/>
        </w:rPr>
      </w:pPr>
      <w:r w:rsidRPr="00750F78">
        <w:rPr>
          <w:rFonts w:ascii="Times New Roman" w:eastAsia="Calibri" w:hAnsi="Times New Roman" w:cs="Times New Roman"/>
          <w:sz w:val="28"/>
          <w:lang w:val="ru-RU"/>
        </w:rPr>
        <w:t>[1</w:t>
      </w:r>
      <w:r w:rsidR="004B4306">
        <w:rPr>
          <w:rFonts w:ascii="Times New Roman" w:eastAsia="Calibri" w:hAnsi="Times New Roman" w:cs="Times New Roman"/>
          <w:sz w:val="28"/>
          <w:lang w:val="ru-RU"/>
        </w:rPr>
        <w:t>1</w:t>
      </w:r>
      <w:r w:rsidRPr="00750F78">
        <w:rPr>
          <w:rFonts w:ascii="Times New Roman" w:eastAsia="Calibri" w:hAnsi="Times New Roman" w:cs="Times New Roman"/>
          <w:sz w:val="28"/>
          <w:lang w:val="ru-RU"/>
        </w:rPr>
        <w:t>]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 Документация переменного резистора 16К1 </w:t>
      </w:r>
      <w:r w:rsidRPr="00750F78">
        <w:rPr>
          <w:rFonts w:ascii="Times New Roman" w:eastAsia="Calibri" w:hAnsi="Times New Roman" w:cs="Times New Roman"/>
          <w:sz w:val="28"/>
          <w:lang w:val="ru-RU"/>
        </w:rPr>
        <w:t>[</w:t>
      </w:r>
      <w:r>
        <w:rPr>
          <w:rFonts w:ascii="Times New Roman" w:eastAsia="Calibri" w:hAnsi="Times New Roman" w:cs="Times New Roman"/>
          <w:sz w:val="28"/>
          <w:lang w:val="ru-RU"/>
        </w:rPr>
        <w:t>Электронный ресурс</w:t>
      </w:r>
      <w:r w:rsidRPr="00750F78">
        <w:rPr>
          <w:rFonts w:ascii="Times New Roman" w:eastAsia="Calibri" w:hAnsi="Times New Roman" w:cs="Times New Roman"/>
          <w:sz w:val="28"/>
          <w:lang w:val="ru-RU"/>
        </w:rPr>
        <w:t>]</w:t>
      </w:r>
      <w:r>
        <w:rPr>
          <w:rFonts w:ascii="Times New Roman" w:eastAsia="Calibri" w:hAnsi="Times New Roman" w:cs="Times New Roman"/>
          <w:sz w:val="28"/>
          <w:lang w:val="ru-RU"/>
        </w:rPr>
        <w:t>.</w:t>
      </w:r>
      <w:r w:rsidR="00336C68" w:rsidRPr="00312C19">
        <w:rPr>
          <w:rFonts w:ascii="Times New Roman" w:eastAsia="Calibri" w:hAnsi="Times New Roman" w:cs="Times New Roman"/>
          <w:sz w:val="28"/>
        </w:rPr>
        <w:t xml:space="preserve"> – </w:t>
      </w:r>
      <w:r w:rsidR="00336C68">
        <w:rPr>
          <w:rFonts w:ascii="Times New Roman" w:eastAsia="Calibri" w:hAnsi="Times New Roman" w:cs="Times New Roman"/>
          <w:sz w:val="28"/>
          <w:lang w:val="ru-RU"/>
        </w:rPr>
        <w:t>Электронные данные.</w:t>
      </w:r>
      <w:r w:rsidR="00336C68" w:rsidRPr="00312C19">
        <w:rPr>
          <w:rFonts w:ascii="Times New Roman" w:eastAsia="Calibri" w:hAnsi="Times New Roman" w:cs="Times New Roman"/>
          <w:sz w:val="28"/>
        </w:rPr>
        <w:t xml:space="preserve"> 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 – Режим доступа</w:t>
      </w:r>
      <w:r w:rsidR="00336C68">
        <w:rPr>
          <w:rFonts w:ascii="Times New Roman" w:eastAsia="Calibri" w:hAnsi="Times New Roman" w:cs="Times New Roman"/>
          <w:sz w:val="28"/>
          <w:lang w:val="ru-RU"/>
        </w:rPr>
        <w:t xml:space="preserve"> 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: </w:t>
      </w:r>
      <w:r w:rsidR="003B1D18" w:rsidRPr="003B1D18">
        <w:rPr>
          <w:rFonts w:ascii="Times New Roman" w:eastAsia="Calibri" w:hAnsi="Times New Roman" w:cs="Times New Roman"/>
          <w:sz w:val="28"/>
          <w:lang w:val="ru-RU"/>
        </w:rPr>
        <w:t>https://belchip.by/sitedocs/16k1.pdf</w:t>
      </w:r>
      <w:r w:rsidR="00336C68">
        <w:rPr>
          <w:rFonts w:ascii="Times New Roman" w:eastAsia="Calibri" w:hAnsi="Times New Roman" w:cs="Times New Roman"/>
          <w:sz w:val="28"/>
          <w:lang w:val="ru-RU"/>
        </w:rPr>
        <w:t>. Дата доступа : 01.12.2023.</w:t>
      </w:r>
    </w:p>
    <w:p w14:paraId="367E37AA" w14:textId="675AA591" w:rsidR="00750F78" w:rsidRDefault="00750F78" w:rsidP="00750F78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lang w:val="ru-RU"/>
        </w:rPr>
      </w:pPr>
      <w:r w:rsidRPr="00750F78">
        <w:rPr>
          <w:rFonts w:ascii="Times New Roman" w:eastAsia="Calibri" w:hAnsi="Times New Roman" w:cs="Times New Roman"/>
          <w:sz w:val="28"/>
          <w:lang w:val="ru-RU"/>
        </w:rPr>
        <w:lastRenderedPageBreak/>
        <w:t>[1</w:t>
      </w:r>
      <w:r w:rsidR="004B4306">
        <w:rPr>
          <w:rFonts w:ascii="Times New Roman" w:eastAsia="Calibri" w:hAnsi="Times New Roman" w:cs="Times New Roman"/>
          <w:sz w:val="28"/>
          <w:lang w:val="ru-RU"/>
        </w:rPr>
        <w:t>2</w:t>
      </w:r>
      <w:r w:rsidRPr="00750F78">
        <w:rPr>
          <w:rFonts w:ascii="Times New Roman" w:eastAsia="Calibri" w:hAnsi="Times New Roman" w:cs="Times New Roman"/>
          <w:sz w:val="28"/>
          <w:lang w:val="ru-RU"/>
        </w:rPr>
        <w:t>]</w:t>
      </w:r>
      <w:r>
        <w:rPr>
          <w:rFonts w:ascii="Times New Roman" w:eastAsia="Calibri" w:hAnsi="Times New Roman" w:cs="Times New Roman"/>
          <w:sz w:val="28"/>
          <w:lang w:val="ru-RU"/>
        </w:rPr>
        <w:t> Документация транзистора 2</w:t>
      </w:r>
      <w:r>
        <w:rPr>
          <w:rFonts w:ascii="Times New Roman" w:eastAsia="Calibri" w:hAnsi="Times New Roman" w:cs="Times New Roman"/>
          <w:sz w:val="28"/>
          <w:lang w:val="en-US"/>
        </w:rPr>
        <w:t>N</w:t>
      </w:r>
      <w:r w:rsidRPr="001F095D">
        <w:rPr>
          <w:rFonts w:ascii="Times New Roman" w:eastAsia="Calibri" w:hAnsi="Times New Roman" w:cs="Times New Roman"/>
          <w:sz w:val="28"/>
          <w:lang w:val="ru-RU"/>
        </w:rPr>
        <w:t>2219</w:t>
      </w:r>
      <w:r>
        <w:rPr>
          <w:rFonts w:ascii="Times New Roman" w:eastAsia="Calibri" w:hAnsi="Times New Roman" w:cs="Times New Roman"/>
          <w:sz w:val="28"/>
          <w:lang w:val="en-US"/>
        </w:rPr>
        <w:t>A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 </w:t>
      </w:r>
      <w:r w:rsidRPr="00750F78">
        <w:rPr>
          <w:rFonts w:ascii="Times New Roman" w:eastAsia="Calibri" w:hAnsi="Times New Roman" w:cs="Times New Roman"/>
          <w:sz w:val="28"/>
          <w:lang w:val="ru-RU"/>
        </w:rPr>
        <w:t>[</w:t>
      </w:r>
      <w:r>
        <w:rPr>
          <w:rFonts w:ascii="Times New Roman" w:eastAsia="Calibri" w:hAnsi="Times New Roman" w:cs="Times New Roman"/>
          <w:sz w:val="28"/>
          <w:lang w:val="ru-RU"/>
        </w:rPr>
        <w:t>Электронный ресурс</w:t>
      </w:r>
      <w:r w:rsidRPr="00750F78">
        <w:rPr>
          <w:rFonts w:ascii="Times New Roman" w:eastAsia="Calibri" w:hAnsi="Times New Roman" w:cs="Times New Roman"/>
          <w:sz w:val="28"/>
          <w:lang w:val="ru-RU"/>
        </w:rPr>
        <w:t>]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. </w:t>
      </w:r>
      <w:r w:rsidR="00336C68" w:rsidRPr="00312C19">
        <w:rPr>
          <w:rFonts w:ascii="Times New Roman" w:eastAsia="Calibri" w:hAnsi="Times New Roman" w:cs="Times New Roman"/>
          <w:sz w:val="28"/>
        </w:rPr>
        <w:t xml:space="preserve">– </w:t>
      </w:r>
      <w:r w:rsidR="00336C68">
        <w:rPr>
          <w:rFonts w:ascii="Times New Roman" w:eastAsia="Calibri" w:hAnsi="Times New Roman" w:cs="Times New Roman"/>
          <w:sz w:val="28"/>
          <w:lang w:val="ru-RU"/>
        </w:rPr>
        <w:t>Электронные данные.</w:t>
      </w:r>
      <w:r w:rsidR="00336C68" w:rsidRPr="00312C19">
        <w:rPr>
          <w:rFonts w:ascii="Times New Roman" w:eastAsia="Calibri" w:hAnsi="Times New Roman" w:cs="Times New Roman"/>
          <w:sz w:val="28"/>
        </w:rPr>
        <w:t xml:space="preserve"> </w:t>
      </w:r>
      <w:r>
        <w:rPr>
          <w:rFonts w:ascii="Times New Roman" w:eastAsia="Calibri" w:hAnsi="Times New Roman" w:cs="Times New Roman"/>
          <w:sz w:val="28"/>
          <w:lang w:val="ru-RU"/>
        </w:rPr>
        <w:t>– Режим доступа</w:t>
      </w:r>
      <w:r w:rsidR="00336C68">
        <w:rPr>
          <w:rFonts w:ascii="Times New Roman" w:eastAsia="Calibri" w:hAnsi="Times New Roman" w:cs="Times New Roman"/>
          <w:sz w:val="28"/>
          <w:lang w:val="ru-RU"/>
        </w:rPr>
        <w:t xml:space="preserve"> 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: </w:t>
      </w:r>
      <w:r w:rsidRPr="00750F78">
        <w:rPr>
          <w:rFonts w:ascii="Times New Roman" w:eastAsia="Calibri" w:hAnsi="Times New Roman" w:cs="Times New Roman"/>
          <w:sz w:val="28"/>
          <w:lang w:val="ru-RU"/>
        </w:rPr>
        <w:t>https://static.chipdip.ru/lib/704/DOC011704140.pdf</w:t>
      </w:r>
      <w:r w:rsidR="00336C68">
        <w:rPr>
          <w:rFonts w:ascii="Times New Roman" w:eastAsia="Calibri" w:hAnsi="Times New Roman" w:cs="Times New Roman"/>
          <w:sz w:val="28"/>
          <w:lang w:val="ru-RU"/>
        </w:rPr>
        <w:t xml:space="preserve">. Дата доступа : </w:t>
      </w:r>
      <w:r w:rsidR="000920F1">
        <w:rPr>
          <w:rFonts w:ascii="Times New Roman" w:eastAsia="Calibri" w:hAnsi="Times New Roman" w:cs="Times New Roman"/>
          <w:sz w:val="28"/>
          <w:lang w:val="ru-RU"/>
        </w:rPr>
        <w:t>29</w:t>
      </w:r>
      <w:r w:rsidR="00336C68">
        <w:rPr>
          <w:rFonts w:ascii="Times New Roman" w:eastAsia="Calibri" w:hAnsi="Times New Roman" w:cs="Times New Roman"/>
          <w:sz w:val="28"/>
          <w:lang w:val="ru-RU"/>
        </w:rPr>
        <w:t>.1</w:t>
      </w:r>
      <w:r w:rsidR="000920F1">
        <w:rPr>
          <w:rFonts w:ascii="Times New Roman" w:eastAsia="Calibri" w:hAnsi="Times New Roman" w:cs="Times New Roman"/>
          <w:sz w:val="28"/>
          <w:lang w:val="ru-RU"/>
        </w:rPr>
        <w:t>1</w:t>
      </w:r>
      <w:r w:rsidR="00336C68">
        <w:rPr>
          <w:rFonts w:ascii="Times New Roman" w:eastAsia="Calibri" w:hAnsi="Times New Roman" w:cs="Times New Roman"/>
          <w:sz w:val="28"/>
          <w:lang w:val="ru-RU"/>
        </w:rPr>
        <w:t>.2023.</w:t>
      </w:r>
    </w:p>
    <w:p w14:paraId="79C6C3D9" w14:textId="4ADD8E7D" w:rsidR="00480B32" w:rsidRDefault="00480B32" w:rsidP="00750F78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lang w:val="ru-RU"/>
        </w:rPr>
      </w:pPr>
      <w:r w:rsidRPr="00750F78">
        <w:rPr>
          <w:rFonts w:ascii="Times New Roman" w:eastAsia="Calibri" w:hAnsi="Times New Roman" w:cs="Times New Roman"/>
          <w:sz w:val="28"/>
          <w:lang w:val="ru-RU"/>
        </w:rPr>
        <w:t>[1</w:t>
      </w:r>
      <w:r w:rsidR="004B4306">
        <w:rPr>
          <w:rFonts w:ascii="Times New Roman" w:eastAsia="Calibri" w:hAnsi="Times New Roman" w:cs="Times New Roman"/>
          <w:sz w:val="28"/>
          <w:lang w:val="ru-RU"/>
        </w:rPr>
        <w:t>3</w:t>
      </w:r>
      <w:r w:rsidRPr="00750F78">
        <w:rPr>
          <w:rFonts w:ascii="Times New Roman" w:eastAsia="Calibri" w:hAnsi="Times New Roman" w:cs="Times New Roman"/>
          <w:sz w:val="28"/>
          <w:lang w:val="ru-RU"/>
        </w:rPr>
        <w:t>]</w:t>
      </w:r>
      <w:r>
        <w:rPr>
          <w:rFonts w:ascii="Times New Roman" w:eastAsia="Calibri" w:hAnsi="Times New Roman" w:cs="Times New Roman"/>
          <w:sz w:val="28"/>
          <w:lang w:val="ru-RU"/>
        </w:rPr>
        <w:t> Статья датского инженера</w:t>
      </w:r>
      <w:r w:rsidRPr="00480B32">
        <w:rPr>
          <w:rFonts w:ascii="Times New Roman" w:eastAsia="Calibri" w:hAnsi="Times New Roman" w:cs="Times New Roman"/>
          <w:sz w:val="28"/>
          <w:lang w:val="ru-RU"/>
        </w:rPr>
        <w:t xml:space="preserve"> Dz</w:t>
      </w:r>
      <w:r>
        <w:rPr>
          <w:rFonts w:ascii="Times New Roman" w:eastAsia="Calibri" w:hAnsi="Times New Roman" w:cs="Times New Roman"/>
          <w:sz w:val="28"/>
          <w:lang w:val="en-US"/>
        </w:rPr>
        <w:t>l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 </w:t>
      </w:r>
      <w:r w:rsidRPr="00480B32">
        <w:rPr>
          <w:rFonts w:ascii="Times New Roman" w:eastAsia="Calibri" w:hAnsi="Times New Roman" w:cs="Times New Roman"/>
          <w:sz w:val="28"/>
          <w:lang w:val="ru-RU"/>
        </w:rPr>
        <w:t>[</w:t>
      </w:r>
      <w:r>
        <w:rPr>
          <w:rFonts w:ascii="Times New Roman" w:eastAsia="Calibri" w:hAnsi="Times New Roman" w:cs="Times New Roman"/>
          <w:sz w:val="28"/>
          <w:lang w:val="ru-RU"/>
        </w:rPr>
        <w:t>Электронный ресурс</w:t>
      </w:r>
      <w:r w:rsidRPr="00480B32">
        <w:rPr>
          <w:rFonts w:ascii="Times New Roman" w:eastAsia="Calibri" w:hAnsi="Times New Roman" w:cs="Times New Roman"/>
          <w:sz w:val="28"/>
          <w:lang w:val="ru-RU"/>
        </w:rPr>
        <w:t>]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. </w:t>
      </w:r>
      <w:r w:rsidRPr="00312C19">
        <w:rPr>
          <w:rFonts w:ascii="Times New Roman" w:eastAsia="Calibri" w:hAnsi="Times New Roman" w:cs="Times New Roman"/>
          <w:sz w:val="28"/>
        </w:rPr>
        <w:t xml:space="preserve">– </w:t>
      </w:r>
      <w:r>
        <w:rPr>
          <w:rFonts w:ascii="Times New Roman" w:eastAsia="Calibri" w:hAnsi="Times New Roman" w:cs="Times New Roman"/>
          <w:sz w:val="28"/>
          <w:lang w:val="ru-RU"/>
        </w:rPr>
        <w:t>Электронные данные.</w:t>
      </w:r>
      <w:r w:rsidRPr="00312C19">
        <w:rPr>
          <w:rFonts w:ascii="Times New Roman" w:eastAsia="Calibri" w:hAnsi="Times New Roman" w:cs="Times New Roman"/>
          <w:sz w:val="28"/>
        </w:rPr>
        <w:t xml:space="preserve"> 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– Режим доступа : </w:t>
      </w:r>
      <w:r w:rsidRPr="00480B32">
        <w:rPr>
          <w:rFonts w:ascii="Times New Roman" w:eastAsia="Calibri" w:hAnsi="Times New Roman" w:cs="Times New Roman"/>
          <w:sz w:val="28"/>
          <w:lang w:val="ru-RU"/>
        </w:rPr>
        <w:t>https://dzlsevilgeniuslair.blogspot.com/2013/07/diy-arduino-based-metal-detector.html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. Дата доступа : </w:t>
      </w:r>
      <w:r w:rsidR="000920F1">
        <w:rPr>
          <w:rFonts w:ascii="Times New Roman" w:eastAsia="Calibri" w:hAnsi="Times New Roman" w:cs="Times New Roman"/>
          <w:sz w:val="28"/>
          <w:lang w:val="ru-RU"/>
        </w:rPr>
        <w:t>29</w:t>
      </w:r>
      <w:r>
        <w:rPr>
          <w:rFonts w:ascii="Times New Roman" w:eastAsia="Calibri" w:hAnsi="Times New Roman" w:cs="Times New Roman"/>
          <w:sz w:val="28"/>
          <w:lang w:val="ru-RU"/>
        </w:rPr>
        <w:t>.1</w:t>
      </w:r>
      <w:r w:rsidR="000920F1">
        <w:rPr>
          <w:rFonts w:ascii="Times New Roman" w:eastAsia="Calibri" w:hAnsi="Times New Roman" w:cs="Times New Roman"/>
          <w:sz w:val="28"/>
          <w:lang w:val="ru-RU"/>
        </w:rPr>
        <w:t>1</w:t>
      </w:r>
      <w:r>
        <w:rPr>
          <w:rFonts w:ascii="Times New Roman" w:eastAsia="Calibri" w:hAnsi="Times New Roman" w:cs="Times New Roman"/>
          <w:sz w:val="28"/>
          <w:lang w:val="ru-RU"/>
        </w:rPr>
        <w:t>.2023.</w:t>
      </w:r>
    </w:p>
    <w:p w14:paraId="69A295FE" w14:textId="71AEA576" w:rsidR="00480B32" w:rsidRDefault="00480B32" w:rsidP="00750F78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lang w:val="ru-RU"/>
        </w:rPr>
      </w:pPr>
      <w:r w:rsidRPr="00750F78">
        <w:rPr>
          <w:rFonts w:ascii="Times New Roman" w:eastAsia="Calibri" w:hAnsi="Times New Roman" w:cs="Times New Roman"/>
          <w:sz w:val="28"/>
          <w:lang w:val="ru-RU"/>
        </w:rPr>
        <w:t>[1</w:t>
      </w:r>
      <w:r w:rsidR="004B4306">
        <w:rPr>
          <w:rFonts w:ascii="Times New Roman" w:eastAsia="Calibri" w:hAnsi="Times New Roman" w:cs="Times New Roman"/>
          <w:sz w:val="28"/>
          <w:lang w:val="ru-RU"/>
        </w:rPr>
        <w:t>4</w:t>
      </w:r>
      <w:r w:rsidRPr="00750F78">
        <w:rPr>
          <w:rFonts w:ascii="Times New Roman" w:eastAsia="Calibri" w:hAnsi="Times New Roman" w:cs="Times New Roman"/>
          <w:sz w:val="28"/>
          <w:lang w:val="ru-RU"/>
        </w:rPr>
        <w:t>]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 Статья русского инженера </w:t>
      </w:r>
      <w:r>
        <w:rPr>
          <w:rFonts w:ascii="Times New Roman" w:eastAsia="Calibri" w:hAnsi="Times New Roman" w:cs="Times New Roman"/>
          <w:sz w:val="28"/>
          <w:lang w:val="en-US"/>
        </w:rPr>
        <w:t>Alex</w:t>
      </w:r>
      <w:r w:rsidRPr="00480B32">
        <w:rPr>
          <w:rFonts w:ascii="Times New Roman" w:eastAsia="Calibri" w:hAnsi="Times New Roman" w:cs="Times New Roman"/>
          <w:sz w:val="28"/>
          <w:lang w:val="ru-RU"/>
        </w:rPr>
        <w:t xml:space="preserve"> </w:t>
      </w:r>
      <w:r>
        <w:rPr>
          <w:rFonts w:ascii="Times New Roman" w:eastAsia="Calibri" w:hAnsi="Times New Roman" w:cs="Times New Roman"/>
          <w:sz w:val="28"/>
          <w:lang w:val="en-US"/>
        </w:rPr>
        <w:t>Gyver</w:t>
      </w:r>
      <w:r w:rsidRPr="00480B32">
        <w:rPr>
          <w:rFonts w:ascii="Times New Roman" w:eastAsia="Calibri" w:hAnsi="Times New Roman" w:cs="Times New Roman"/>
          <w:sz w:val="28"/>
          <w:lang w:val="ru-RU"/>
        </w:rPr>
        <w:t xml:space="preserve"> [</w:t>
      </w:r>
      <w:r>
        <w:rPr>
          <w:rFonts w:ascii="Times New Roman" w:eastAsia="Calibri" w:hAnsi="Times New Roman" w:cs="Times New Roman"/>
          <w:sz w:val="28"/>
          <w:lang w:val="ru-RU"/>
        </w:rPr>
        <w:t>Электронный ресурс</w:t>
      </w:r>
      <w:r w:rsidRPr="00750F78">
        <w:rPr>
          <w:rFonts w:ascii="Times New Roman" w:eastAsia="Calibri" w:hAnsi="Times New Roman" w:cs="Times New Roman"/>
          <w:sz w:val="28"/>
          <w:lang w:val="ru-RU"/>
        </w:rPr>
        <w:t>]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. </w:t>
      </w:r>
      <w:r w:rsidRPr="00312C19">
        <w:rPr>
          <w:rFonts w:ascii="Times New Roman" w:eastAsia="Calibri" w:hAnsi="Times New Roman" w:cs="Times New Roman"/>
          <w:sz w:val="28"/>
        </w:rPr>
        <w:t xml:space="preserve">– </w:t>
      </w:r>
      <w:r>
        <w:rPr>
          <w:rFonts w:ascii="Times New Roman" w:eastAsia="Calibri" w:hAnsi="Times New Roman" w:cs="Times New Roman"/>
          <w:sz w:val="28"/>
          <w:lang w:val="ru-RU"/>
        </w:rPr>
        <w:t>Электронные данные.</w:t>
      </w:r>
      <w:r w:rsidRPr="00312C19">
        <w:rPr>
          <w:rFonts w:ascii="Times New Roman" w:eastAsia="Calibri" w:hAnsi="Times New Roman" w:cs="Times New Roman"/>
          <w:sz w:val="28"/>
        </w:rPr>
        <w:t xml:space="preserve"> 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– Режим доступа : </w:t>
      </w:r>
      <w:r w:rsidRPr="00480B32">
        <w:rPr>
          <w:rFonts w:ascii="Times New Roman" w:eastAsia="Calibri" w:hAnsi="Times New Roman" w:cs="Times New Roman"/>
          <w:sz w:val="28"/>
          <w:lang w:val="ru-RU"/>
        </w:rPr>
        <w:t>https://alexgyver.ru/metall-detector-1/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. Дата доступа : </w:t>
      </w:r>
      <w:r w:rsidR="000920F1">
        <w:rPr>
          <w:rFonts w:ascii="Times New Roman" w:eastAsia="Calibri" w:hAnsi="Times New Roman" w:cs="Times New Roman"/>
          <w:sz w:val="28"/>
          <w:lang w:val="ru-RU"/>
        </w:rPr>
        <w:t>05</w:t>
      </w:r>
      <w:r>
        <w:rPr>
          <w:rFonts w:ascii="Times New Roman" w:eastAsia="Calibri" w:hAnsi="Times New Roman" w:cs="Times New Roman"/>
          <w:sz w:val="28"/>
          <w:lang w:val="ru-RU"/>
        </w:rPr>
        <w:t>.12.2023.</w:t>
      </w:r>
    </w:p>
    <w:p w14:paraId="5F76EB44" w14:textId="4FD207B4" w:rsidR="00480B32" w:rsidRDefault="00480B32" w:rsidP="00375779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lang w:val="ru-RU"/>
        </w:rPr>
      </w:pPr>
      <w:r w:rsidRPr="00750F78">
        <w:rPr>
          <w:rFonts w:ascii="Times New Roman" w:eastAsia="Calibri" w:hAnsi="Times New Roman" w:cs="Times New Roman"/>
          <w:sz w:val="28"/>
          <w:lang w:val="ru-RU"/>
        </w:rPr>
        <w:t>[1</w:t>
      </w:r>
      <w:r w:rsidR="004B4306">
        <w:rPr>
          <w:rFonts w:ascii="Times New Roman" w:eastAsia="Calibri" w:hAnsi="Times New Roman" w:cs="Times New Roman"/>
          <w:sz w:val="28"/>
          <w:lang w:val="ru-RU"/>
        </w:rPr>
        <w:t>5</w:t>
      </w:r>
      <w:r w:rsidRPr="00750F78">
        <w:rPr>
          <w:rFonts w:ascii="Times New Roman" w:eastAsia="Calibri" w:hAnsi="Times New Roman" w:cs="Times New Roman"/>
          <w:sz w:val="28"/>
          <w:lang w:val="ru-RU"/>
        </w:rPr>
        <w:t>]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 Дубровский, С. Л. </w:t>
      </w:r>
      <w:r w:rsidR="00375779">
        <w:rPr>
          <w:rFonts w:ascii="Times New Roman" w:eastAsia="Calibri" w:hAnsi="Times New Roman" w:cs="Times New Roman"/>
          <w:sz w:val="28"/>
          <w:lang w:val="ru-RU"/>
        </w:rPr>
        <w:t>Как собрать металлоискатели своими руками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 </w:t>
      </w:r>
      <w:r w:rsidR="00375779">
        <w:rPr>
          <w:rFonts w:ascii="Times New Roman" w:eastAsia="Calibri" w:hAnsi="Times New Roman" w:cs="Times New Roman"/>
          <w:sz w:val="28"/>
          <w:lang w:val="ru-RU"/>
        </w:rPr>
        <w:t>/ С. Л. Дубровский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. </w:t>
      </w:r>
      <w:r w:rsidRPr="00312C19">
        <w:rPr>
          <w:rFonts w:ascii="Times New Roman" w:eastAsia="Calibri" w:hAnsi="Times New Roman" w:cs="Times New Roman"/>
          <w:sz w:val="28"/>
        </w:rPr>
        <w:t xml:space="preserve">– </w:t>
      </w:r>
      <w:r w:rsidR="00375779">
        <w:rPr>
          <w:rFonts w:ascii="Times New Roman" w:eastAsia="Calibri" w:hAnsi="Times New Roman" w:cs="Times New Roman"/>
          <w:sz w:val="28"/>
          <w:lang w:val="ru-RU"/>
        </w:rPr>
        <w:t>СПб: Наука и Техника, 2010</w:t>
      </w:r>
      <w:r>
        <w:rPr>
          <w:rFonts w:ascii="Times New Roman" w:eastAsia="Calibri" w:hAnsi="Times New Roman" w:cs="Times New Roman"/>
          <w:sz w:val="28"/>
          <w:lang w:val="ru-RU"/>
        </w:rPr>
        <w:t>.</w:t>
      </w:r>
      <w:r w:rsidRPr="00312C19">
        <w:rPr>
          <w:rFonts w:ascii="Times New Roman" w:eastAsia="Calibri" w:hAnsi="Times New Roman" w:cs="Times New Roman"/>
          <w:sz w:val="28"/>
        </w:rPr>
        <w:t xml:space="preserve"> 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– </w:t>
      </w:r>
      <w:r w:rsidR="00375779">
        <w:rPr>
          <w:rFonts w:ascii="Times New Roman" w:eastAsia="Calibri" w:hAnsi="Times New Roman" w:cs="Times New Roman"/>
          <w:sz w:val="28"/>
          <w:lang w:val="ru-RU"/>
        </w:rPr>
        <w:t>256 с.</w:t>
      </w:r>
    </w:p>
    <w:p w14:paraId="7486192E" w14:textId="554DF67A" w:rsidR="000920F1" w:rsidRDefault="000920F1" w:rsidP="000920F1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lang w:val="ru-RU"/>
        </w:rPr>
      </w:pPr>
      <w:r w:rsidRPr="00750F78">
        <w:rPr>
          <w:rFonts w:ascii="Times New Roman" w:eastAsia="Calibri" w:hAnsi="Times New Roman" w:cs="Times New Roman"/>
          <w:sz w:val="28"/>
          <w:lang w:val="ru-RU"/>
        </w:rPr>
        <w:t>[1</w:t>
      </w:r>
      <w:r w:rsidR="004B4306">
        <w:rPr>
          <w:rFonts w:ascii="Times New Roman" w:eastAsia="Calibri" w:hAnsi="Times New Roman" w:cs="Times New Roman"/>
          <w:sz w:val="28"/>
          <w:lang w:val="ru-RU"/>
        </w:rPr>
        <w:t>6</w:t>
      </w:r>
      <w:r w:rsidRPr="00750F78">
        <w:rPr>
          <w:rFonts w:ascii="Times New Roman" w:eastAsia="Calibri" w:hAnsi="Times New Roman" w:cs="Times New Roman"/>
          <w:sz w:val="28"/>
          <w:lang w:val="ru-RU"/>
        </w:rPr>
        <w:t>]</w:t>
      </w:r>
      <w:r>
        <w:rPr>
          <w:rFonts w:ascii="Times New Roman" w:eastAsia="Calibri" w:hAnsi="Times New Roman" w:cs="Times New Roman"/>
          <w:sz w:val="28"/>
          <w:lang w:val="ru-RU"/>
        </w:rPr>
        <w:t> Форум металлодетекторов</w:t>
      </w:r>
      <w:r w:rsidRPr="00480B32">
        <w:rPr>
          <w:rFonts w:ascii="Times New Roman" w:eastAsia="Calibri" w:hAnsi="Times New Roman" w:cs="Times New Roman"/>
          <w:sz w:val="28"/>
          <w:lang w:val="ru-RU"/>
        </w:rPr>
        <w:t xml:space="preserve"> [</w:t>
      </w:r>
      <w:r>
        <w:rPr>
          <w:rFonts w:ascii="Times New Roman" w:eastAsia="Calibri" w:hAnsi="Times New Roman" w:cs="Times New Roman"/>
          <w:sz w:val="28"/>
          <w:lang w:val="ru-RU"/>
        </w:rPr>
        <w:t>Электронный ресурс</w:t>
      </w:r>
      <w:r w:rsidRPr="00750F78">
        <w:rPr>
          <w:rFonts w:ascii="Times New Roman" w:eastAsia="Calibri" w:hAnsi="Times New Roman" w:cs="Times New Roman"/>
          <w:sz w:val="28"/>
          <w:lang w:val="ru-RU"/>
        </w:rPr>
        <w:t>]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. </w:t>
      </w:r>
      <w:r w:rsidRPr="00312C19">
        <w:rPr>
          <w:rFonts w:ascii="Times New Roman" w:eastAsia="Calibri" w:hAnsi="Times New Roman" w:cs="Times New Roman"/>
          <w:sz w:val="28"/>
        </w:rPr>
        <w:t xml:space="preserve">– </w:t>
      </w:r>
      <w:r>
        <w:rPr>
          <w:rFonts w:ascii="Times New Roman" w:eastAsia="Calibri" w:hAnsi="Times New Roman" w:cs="Times New Roman"/>
          <w:sz w:val="28"/>
          <w:lang w:val="ru-RU"/>
        </w:rPr>
        <w:t>Электронные данные.</w:t>
      </w:r>
      <w:r w:rsidRPr="00312C19">
        <w:rPr>
          <w:rFonts w:ascii="Times New Roman" w:eastAsia="Calibri" w:hAnsi="Times New Roman" w:cs="Times New Roman"/>
          <w:sz w:val="28"/>
        </w:rPr>
        <w:t xml:space="preserve"> 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– Режим доступа : </w:t>
      </w:r>
      <w:r w:rsidRPr="000920F1">
        <w:rPr>
          <w:rFonts w:ascii="Times New Roman" w:eastAsia="Calibri" w:hAnsi="Times New Roman" w:cs="Times New Roman"/>
          <w:sz w:val="28"/>
          <w:lang w:val="ru-RU"/>
        </w:rPr>
        <w:t>http://md4u.ru/viewforum.php?f=94</w:t>
      </w:r>
      <w:r>
        <w:rPr>
          <w:rFonts w:ascii="Times New Roman" w:eastAsia="Calibri" w:hAnsi="Times New Roman" w:cs="Times New Roman"/>
          <w:sz w:val="28"/>
          <w:lang w:val="ru-RU"/>
        </w:rPr>
        <w:t>. Дата доступа : 07.12.2023.</w:t>
      </w:r>
    </w:p>
    <w:p w14:paraId="7331E249" w14:textId="27E64F32" w:rsidR="000920F1" w:rsidRDefault="000920F1" w:rsidP="000920F1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lang w:val="ru-RU"/>
        </w:rPr>
      </w:pPr>
      <w:r w:rsidRPr="000920F1">
        <w:rPr>
          <w:rFonts w:ascii="Times New Roman" w:eastAsia="Calibri" w:hAnsi="Times New Roman" w:cs="Times New Roman"/>
          <w:sz w:val="28"/>
          <w:lang w:val="ru-RU"/>
        </w:rPr>
        <w:t>[</w:t>
      </w:r>
      <w:r w:rsidRPr="00750F78">
        <w:rPr>
          <w:rFonts w:ascii="Times New Roman" w:eastAsia="Calibri" w:hAnsi="Times New Roman" w:cs="Times New Roman"/>
          <w:sz w:val="28"/>
          <w:lang w:val="ru-RU"/>
        </w:rPr>
        <w:t>1</w:t>
      </w:r>
      <w:r w:rsidR="004B4306">
        <w:rPr>
          <w:rFonts w:ascii="Times New Roman" w:eastAsia="Calibri" w:hAnsi="Times New Roman" w:cs="Times New Roman"/>
          <w:sz w:val="28"/>
          <w:lang w:val="ru-RU"/>
        </w:rPr>
        <w:t>7</w:t>
      </w:r>
      <w:r w:rsidRPr="00750F78">
        <w:rPr>
          <w:rFonts w:ascii="Times New Roman" w:eastAsia="Calibri" w:hAnsi="Times New Roman" w:cs="Times New Roman"/>
          <w:sz w:val="28"/>
          <w:lang w:val="ru-RU"/>
        </w:rPr>
        <w:t>]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 Статья про металлоискатель на </w:t>
      </w:r>
      <w:r>
        <w:rPr>
          <w:rFonts w:ascii="Times New Roman" w:eastAsia="Calibri" w:hAnsi="Times New Roman" w:cs="Times New Roman"/>
          <w:sz w:val="28"/>
          <w:lang w:val="en-US"/>
        </w:rPr>
        <w:t>mastervintik</w:t>
      </w:r>
      <w:r w:rsidRPr="000920F1">
        <w:rPr>
          <w:rFonts w:ascii="Times New Roman" w:eastAsia="Calibri" w:hAnsi="Times New Roman" w:cs="Times New Roman"/>
          <w:sz w:val="28"/>
          <w:lang w:val="ru-RU"/>
        </w:rPr>
        <w:t>.</w:t>
      </w:r>
      <w:r>
        <w:rPr>
          <w:rFonts w:ascii="Times New Roman" w:eastAsia="Calibri" w:hAnsi="Times New Roman" w:cs="Times New Roman"/>
          <w:sz w:val="28"/>
          <w:lang w:val="en-US"/>
        </w:rPr>
        <w:t>ru</w:t>
      </w:r>
      <w:r w:rsidRPr="000920F1">
        <w:rPr>
          <w:rFonts w:ascii="Times New Roman" w:eastAsia="Calibri" w:hAnsi="Times New Roman" w:cs="Times New Roman"/>
          <w:sz w:val="28"/>
          <w:lang w:val="ru-RU"/>
        </w:rPr>
        <w:t xml:space="preserve"> </w:t>
      </w:r>
      <w:r w:rsidRPr="00480B32">
        <w:rPr>
          <w:rFonts w:ascii="Times New Roman" w:eastAsia="Calibri" w:hAnsi="Times New Roman" w:cs="Times New Roman"/>
          <w:sz w:val="28"/>
          <w:lang w:val="ru-RU"/>
        </w:rPr>
        <w:t>[</w:t>
      </w:r>
      <w:r>
        <w:rPr>
          <w:rFonts w:ascii="Times New Roman" w:eastAsia="Calibri" w:hAnsi="Times New Roman" w:cs="Times New Roman"/>
          <w:sz w:val="28"/>
          <w:lang w:val="ru-RU"/>
        </w:rPr>
        <w:t>Электронный ресурс</w:t>
      </w:r>
      <w:r w:rsidRPr="00750F78">
        <w:rPr>
          <w:rFonts w:ascii="Times New Roman" w:eastAsia="Calibri" w:hAnsi="Times New Roman" w:cs="Times New Roman"/>
          <w:sz w:val="28"/>
          <w:lang w:val="ru-RU"/>
        </w:rPr>
        <w:t>]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. </w:t>
      </w:r>
      <w:r w:rsidRPr="00312C19">
        <w:rPr>
          <w:rFonts w:ascii="Times New Roman" w:eastAsia="Calibri" w:hAnsi="Times New Roman" w:cs="Times New Roman"/>
          <w:sz w:val="28"/>
        </w:rPr>
        <w:t xml:space="preserve">– </w:t>
      </w:r>
      <w:r>
        <w:rPr>
          <w:rFonts w:ascii="Times New Roman" w:eastAsia="Calibri" w:hAnsi="Times New Roman" w:cs="Times New Roman"/>
          <w:sz w:val="28"/>
          <w:lang w:val="ru-RU"/>
        </w:rPr>
        <w:t>Электронные данные.</w:t>
      </w:r>
      <w:r w:rsidRPr="00312C19">
        <w:rPr>
          <w:rFonts w:ascii="Times New Roman" w:eastAsia="Calibri" w:hAnsi="Times New Roman" w:cs="Times New Roman"/>
          <w:sz w:val="28"/>
        </w:rPr>
        <w:t xml:space="preserve"> </w:t>
      </w:r>
      <w:r>
        <w:rPr>
          <w:rFonts w:ascii="Times New Roman" w:eastAsia="Calibri" w:hAnsi="Times New Roman" w:cs="Times New Roman"/>
          <w:sz w:val="28"/>
          <w:lang w:val="ru-RU"/>
        </w:rPr>
        <w:t xml:space="preserve">– Режим доступа : </w:t>
      </w:r>
      <w:r w:rsidRPr="000920F1">
        <w:rPr>
          <w:rFonts w:ascii="Times New Roman" w:eastAsia="Calibri" w:hAnsi="Times New Roman" w:cs="Times New Roman"/>
          <w:sz w:val="28"/>
          <w:lang w:val="ru-RU"/>
        </w:rPr>
        <w:t>https://www.mastervintik.ru/metalloiskatel-pirat-na-arduino-svoimi-rukami/</w:t>
      </w:r>
      <w:r>
        <w:rPr>
          <w:rFonts w:ascii="Times New Roman" w:eastAsia="Calibri" w:hAnsi="Times New Roman" w:cs="Times New Roman"/>
          <w:sz w:val="28"/>
          <w:lang w:val="ru-RU"/>
        </w:rPr>
        <w:t>. Дата доступа : 0</w:t>
      </w:r>
      <w:r w:rsidRPr="004B4306">
        <w:rPr>
          <w:rFonts w:ascii="Times New Roman" w:eastAsia="Calibri" w:hAnsi="Times New Roman" w:cs="Times New Roman"/>
          <w:sz w:val="28"/>
          <w:lang w:val="ru-RU"/>
        </w:rPr>
        <w:t>7</w:t>
      </w:r>
      <w:r>
        <w:rPr>
          <w:rFonts w:ascii="Times New Roman" w:eastAsia="Calibri" w:hAnsi="Times New Roman" w:cs="Times New Roman"/>
          <w:sz w:val="28"/>
          <w:lang w:val="ru-RU"/>
        </w:rPr>
        <w:t>.12.2023.</w:t>
      </w:r>
    </w:p>
    <w:p w14:paraId="5184F3B4" w14:textId="77777777" w:rsidR="000920F1" w:rsidRPr="00750F78" w:rsidRDefault="000920F1" w:rsidP="00375779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lang w:val="ru-RU"/>
        </w:rPr>
      </w:pPr>
    </w:p>
    <w:p w14:paraId="0B735691" w14:textId="62CC9DEA" w:rsidR="0018724F" w:rsidRPr="00750F78" w:rsidRDefault="00480B32" w:rsidP="00480B32">
      <w:pPr>
        <w:rPr>
          <w:rFonts w:ascii="Times New Roman" w:eastAsia="Calibri" w:hAnsi="Times New Roman" w:cs="Times New Roman"/>
          <w:sz w:val="28"/>
          <w:lang w:val="ru-RU"/>
        </w:rPr>
      </w:pPr>
      <w:r>
        <w:rPr>
          <w:rFonts w:ascii="Times New Roman" w:eastAsia="Calibri" w:hAnsi="Times New Roman" w:cs="Times New Roman"/>
          <w:sz w:val="28"/>
          <w:lang w:val="ru-RU"/>
        </w:rPr>
        <w:br w:type="page"/>
      </w:r>
    </w:p>
    <w:p w14:paraId="6E5744AD" w14:textId="4C72B18C" w:rsidR="00946E10" w:rsidRPr="00526110" w:rsidRDefault="008A0CC1" w:rsidP="00336C68">
      <w:pPr>
        <w:pStyle w:val="1"/>
        <w:spacing w:line="24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</w:pPr>
      <w:bookmarkStart w:id="32" w:name="_Toc153266314"/>
      <w:r w:rsidRPr="00526110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lastRenderedPageBreak/>
        <w:t>ПРИЛОЖЕНИЕ А</w:t>
      </w:r>
      <w:bookmarkEnd w:id="32"/>
    </w:p>
    <w:p w14:paraId="5C34CA67" w14:textId="232B0134" w:rsidR="008A0CC1" w:rsidRPr="00526110" w:rsidRDefault="008A0CC1" w:rsidP="00C70EC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526110">
        <w:rPr>
          <w:rFonts w:ascii="Times New Roman" w:hAnsi="Times New Roman" w:cs="Times New Roman"/>
          <w:b/>
          <w:bCs/>
          <w:sz w:val="28"/>
          <w:szCs w:val="28"/>
          <w:lang w:val="ru-RU"/>
        </w:rPr>
        <w:t>(обязательное)</w:t>
      </w:r>
    </w:p>
    <w:p w14:paraId="43D9ECC0" w14:textId="0EEE1450" w:rsidR="008A0CC1" w:rsidRDefault="008A0CC1" w:rsidP="00C70EC1">
      <w:pPr>
        <w:spacing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526110">
        <w:rPr>
          <w:rFonts w:ascii="Times New Roman" w:hAnsi="Times New Roman" w:cs="Times New Roman"/>
          <w:b/>
          <w:bCs/>
          <w:sz w:val="28"/>
          <w:szCs w:val="28"/>
          <w:lang w:val="ru-RU"/>
        </w:rPr>
        <w:t>Схема структурная</w:t>
      </w:r>
    </w:p>
    <w:p w14:paraId="5CEA63A5" w14:textId="77777777" w:rsidR="00786417" w:rsidRDefault="00680335" w:rsidP="00610EDA">
      <w:pPr>
        <w:pStyle w:val="1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br w:type="page"/>
      </w:r>
      <w:bookmarkStart w:id="33" w:name="_Toc153266315"/>
      <w:r w:rsidRPr="00610EDA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lastRenderedPageBreak/>
        <w:t>ПРИЛОЖЕНИЕ Б</w:t>
      </w:r>
      <w:bookmarkEnd w:id="33"/>
    </w:p>
    <w:p w14:paraId="73234444" w14:textId="299F3CC0" w:rsidR="00680335" w:rsidRPr="00526110" w:rsidRDefault="00680335" w:rsidP="00786417">
      <w:pPr>
        <w:spacing w:after="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526110">
        <w:rPr>
          <w:rFonts w:ascii="Times New Roman" w:hAnsi="Times New Roman" w:cs="Times New Roman"/>
          <w:b/>
          <w:bCs/>
          <w:sz w:val="28"/>
          <w:szCs w:val="28"/>
          <w:lang w:val="ru-RU"/>
        </w:rPr>
        <w:t>(обязательное)</w:t>
      </w:r>
    </w:p>
    <w:p w14:paraId="2AFEEB20" w14:textId="62CD7EF4" w:rsidR="00680335" w:rsidRPr="00526110" w:rsidRDefault="00680335" w:rsidP="00786417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526110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Схема </w:t>
      </w:r>
      <w:r w:rsidR="00FF57B3">
        <w:rPr>
          <w:rFonts w:ascii="Times New Roman" w:hAnsi="Times New Roman" w:cs="Times New Roman"/>
          <w:b/>
          <w:bCs/>
          <w:sz w:val="28"/>
          <w:szCs w:val="28"/>
          <w:lang w:val="ru-RU"/>
        </w:rPr>
        <w:t>функциональная</w:t>
      </w:r>
    </w:p>
    <w:p w14:paraId="3B154EA9" w14:textId="44C9A4B4" w:rsidR="00E5784B" w:rsidRDefault="00E5784B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br w:type="page"/>
      </w:r>
    </w:p>
    <w:p w14:paraId="209DD914" w14:textId="29E17A13" w:rsidR="00E5784B" w:rsidRPr="00526110" w:rsidRDefault="00E5784B" w:rsidP="00E5784B">
      <w:pPr>
        <w:pStyle w:val="1"/>
        <w:spacing w:line="24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</w:pPr>
      <w:bookmarkStart w:id="34" w:name="_Toc153266316"/>
      <w:r w:rsidRPr="00526110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В</w:t>
      </w:r>
      <w:bookmarkEnd w:id="34"/>
    </w:p>
    <w:p w14:paraId="629D9C58" w14:textId="77777777" w:rsidR="00E5784B" w:rsidRPr="00526110" w:rsidRDefault="00E5784B" w:rsidP="00E5784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526110">
        <w:rPr>
          <w:rFonts w:ascii="Times New Roman" w:hAnsi="Times New Roman" w:cs="Times New Roman"/>
          <w:b/>
          <w:bCs/>
          <w:sz w:val="28"/>
          <w:szCs w:val="28"/>
          <w:lang w:val="ru-RU"/>
        </w:rPr>
        <w:t>(обязательное)</w:t>
      </w:r>
    </w:p>
    <w:p w14:paraId="5383D221" w14:textId="1534F7DB" w:rsidR="00E5784B" w:rsidRDefault="00E5784B" w:rsidP="00E5784B">
      <w:pPr>
        <w:spacing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526110">
        <w:rPr>
          <w:rFonts w:ascii="Times New Roman" w:hAnsi="Times New Roman" w:cs="Times New Roman"/>
          <w:b/>
          <w:bCs/>
          <w:sz w:val="28"/>
          <w:szCs w:val="28"/>
          <w:lang w:val="ru-RU"/>
        </w:rPr>
        <w:t>Схем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а принципиальная</w:t>
      </w:r>
    </w:p>
    <w:p w14:paraId="54CD643D" w14:textId="7FA6A326" w:rsidR="00BB4A6B" w:rsidRPr="00BB4A6B" w:rsidRDefault="00BB4A6B" w:rsidP="00BB4A6B">
      <w:pPr>
        <w:rPr>
          <w:rFonts w:ascii="Times New Roman" w:eastAsiaTheme="majorEastAsia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br w:type="page"/>
      </w:r>
    </w:p>
    <w:p w14:paraId="5121558F" w14:textId="5BE51BED" w:rsidR="00BB4A6B" w:rsidRPr="00526110" w:rsidRDefault="00BB4A6B" w:rsidP="0078511A">
      <w:pPr>
        <w:pStyle w:val="1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</w:pPr>
      <w:bookmarkStart w:id="35" w:name="_Toc153266317"/>
      <w:r w:rsidRPr="00526110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lastRenderedPageBreak/>
        <w:t xml:space="preserve">ПРИЛОЖЕНИЕ </w:t>
      </w:r>
      <w:r w:rsidR="0078511A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Г</w:t>
      </w:r>
      <w:bookmarkEnd w:id="35"/>
    </w:p>
    <w:p w14:paraId="06DC2C9D" w14:textId="77777777" w:rsidR="00BB4A6B" w:rsidRPr="00526110" w:rsidRDefault="00BB4A6B" w:rsidP="00BB4A6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526110">
        <w:rPr>
          <w:rFonts w:ascii="Times New Roman" w:hAnsi="Times New Roman" w:cs="Times New Roman"/>
          <w:b/>
          <w:bCs/>
          <w:sz w:val="28"/>
          <w:szCs w:val="28"/>
          <w:lang w:val="ru-RU"/>
        </w:rPr>
        <w:t>(обязательное)</w:t>
      </w:r>
    </w:p>
    <w:p w14:paraId="47A83875" w14:textId="2DB3E7F9" w:rsidR="00BB4A6B" w:rsidRDefault="00BB34AF" w:rsidP="00BB4A6B">
      <w:pPr>
        <w:spacing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Перечень элементов</w:t>
      </w:r>
      <w:r w:rsidR="00BB4A6B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</w:p>
    <w:p w14:paraId="06C076E5" w14:textId="6A0A681E" w:rsidR="00941E6D" w:rsidRDefault="00941E6D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br w:type="page"/>
      </w:r>
    </w:p>
    <w:p w14:paraId="0F0EE697" w14:textId="1A61C4DD" w:rsidR="00941E6D" w:rsidRPr="00526110" w:rsidRDefault="00941E6D" w:rsidP="0078511A">
      <w:pPr>
        <w:pStyle w:val="1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</w:pPr>
      <w:bookmarkStart w:id="36" w:name="_Toc153266318"/>
      <w:r w:rsidRPr="00526110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lastRenderedPageBreak/>
        <w:t xml:space="preserve">ПРИЛОЖЕНИЕ </w:t>
      </w:r>
      <w:r w:rsidR="0078511A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Д</w:t>
      </w:r>
      <w:bookmarkEnd w:id="36"/>
    </w:p>
    <w:p w14:paraId="49B0ED1F" w14:textId="77777777" w:rsidR="00941E6D" w:rsidRPr="00526110" w:rsidRDefault="00941E6D" w:rsidP="00941E6D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526110">
        <w:rPr>
          <w:rFonts w:ascii="Times New Roman" w:hAnsi="Times New Roman" w:cs="Times New Roman"/>
          <w:b/>
          <w:bCs/>
          <w:sz w:val="28"/>
          <w:szCs w:val="28"/>
          <w:lang w:val="ru-RU"/>
        </w:rPr>
        <w:t>(обязательное)</w:t>
      </w:r>
    </w:p>
    <w:p w14:paraId="238595EE" w14:textId="679ADD0A" w:rsidR="00941E6D" w:rsidRDefault="00BB34AF" w:rsidP="00941E6D">
      <w:pPr>
        <w:spacing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Схема</w:t>
      </w:r>
      <w:r w:rsidR="00941E6D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алгоритма </w:t>
      </w:r>
      <w:r w:rsidR="00941E6D">
        <w:rPr>
          <w:rFonts w:ascii="Times New Roman" w:hAnsi="Times New Roman" w:cs="Times New Roman"/>
          <w:b/>
          <w:bCs/>
          <w:sz w:val="28"/>
          <w:szCs w:val="28"/>
          <w:lang w:val="ru-RU"/>
        </w:rPr>
        <w:t>программы</w:t>
      </w:r>
    </w:p>
    <w:p w14:paraId="3B1EC504" w14:textId="108A5A6B" w:rsidR="00BB34AF" w:rsidRDefault="00BB34AF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br w:type="page"/>
      </w:r>
    </w:p>
    <w:p w14:paraId="01E3A2B8" w14:textId="272416F5" w:rsidR="00BB34AF" w:rsidRPr="00526110" w:rsidRDefault="00BB34AF" w:rsidP="00BB34AF">
      <w:pPr>
        <w:pStyle w:val="1"/>
        <w:spacing w:line="24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</w:pPr>
      <w:bookmarkStart w:id="37" w:name="_Toc153266319"/>
      <w:r w:rsidRPr="00526110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Е</w:t>
      </w:r>
      <w:bookmarkEnd w:id="37"/>
    </w:p>
    <w:p w14:paraId="14E62CB0" w14:textId="77777777" w:rsidR="00BB34AF" w:rsidRPr="00526110" w:rsidRDefault="00BB34AF" w:rsidP="00BB34AF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526110">
        <w:rPr>
          <w:rFonts w:ascii="Times New Roman" w:hAnsi="Times New Roman" w:cs="Times New Roman"/>
          <w:b/>
          <w:bCs/>
          <w:sz w:val="28"/>
          <w:szCs w:val="28"/>
          <w:lang w:val="ru-RU"/>
        </w:rPr>
        <w:t>(обязательное)</w:t>
      </w:r>
    </w:p>
    <w:p w14:paraId="5D4D061F" w14:textId="45B88399" w:rsidR="00BB34AF" w:rsidRDefault="00BB34AF" w:rsidP="00BB34AF">
      <w:pPr>
        <w:spacing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Код программы</w:t>
      </w:r>
    </w:p>
    <w:p w14:paraId="26BB7E29" w14:textId="081E100B" w:rsidR="00BB34AF" w:rsidRDefault="00BB34AF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br w:type="page"/>
      </w:r>
    </w:p>
    <w:p w14:paraId="150C5511" w14:textId="4A61154C" w:rsidR="00BB34AF" w:rsidRPr="00526110" w:rsidRDefault="00BB34AF" w:rsidP="00BB34AF">
      <w:pPr>
        <w:pStyle w:val="1"/>
        <w:spacing w:line="24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</w:pPr>
      <w:bookmarkStart w:id="38" w:name="_Toc153266320"/>
      <w:r w:rsidRPr="00526110"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Ж</w:t>
      </w:r>
      <w:bookmarkEnd w:id="38"/>
    </w:p>
    <w:p w14:paraId="152831D0" w14:textId="77777777" w:rsidR="00BB34AF" w:rsidRPr="00526110" w:rsidRDefault="00BB34AF" w:rsidP="00BB34AF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526110">
        <w:rPr>
          <w:rFonts w:ascii="Times New Roman" w:hAnsi="Times New Roman" w:cs="Times New Roman"/>
          <w:b/>
          <w:bCs/>
          <w:sz w:val="28"/>
          <w:szCs w:val="28"/>
          <w:lang w:val="ru-RU"/>
        </w:rPr>
        <w:t>(обязательное)</w:t>
      </w:r>
    </w:p>
    <w:p w14:paraId="420BBAB9" w14:textId="1C008A7B" w:rsidR="00BB34AF" w:rsidRDefault="00BB34AF" w:rsidP="00BB34AF">
      <w:pPr>
        <w:spacing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Ведомость документов</w:t>
      </w:r>
    </w:p>
    <w:p w14:paraId="045A3E15" w14:textId="77777777" w:rsidR="00BB34AF" w:rsidRDefault="00BB34AF" w:rsidP="00941E6D">
      <w:pPr>
        <w:spacing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2C4931F9" w14:textId="77777777" w:rsidR="00680335" w:rsidRPr="00526110" w:rsidRDefault="00680335" w:rsidP="00C70EC1">
      <w:pPr>
        <w:spacing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sectPr w:rsidR="00680335" w:rsidRPr="00526110" w:rsidSect="00C6132A">
      <w:footerReference w:type="default" r:id="rId1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B61AA2" w14:textId="77777777" w:rsidR="00804EC6" w:rsidRDefault="00804EC6" w:rsidP="00C6132A">
      <w:pPr>
        <w:spacing w:after="0" w:line="240" w:lineRule="auto"/>
      </w:pPr>
      <w:r>
        <w:separator/>
      </w:r>
    </w:p>
  </w:endnote>
  <w:endnote w:type="continuationSeparator" w:id="0">
    <w:p w14:paraId="10568D8B" w14:textId="77777777" w:rsidR="00804EC6" w:rsidRDefault="00804EC6" w:rsidP="00C613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9923867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5872E5DE" w14:textId="742819BE" w:rsidR="00C6132A" w:rsidRPr="003348D2" w:rsidRDefault="00C6132A">
        <w:pPr>
          <w:pStyle w:val="a8"/>
          <w:jc w:val="right"/>
          <w:rPr>
            <w:sz w:val="28"/>
            <w:szCs w:val="28"/>
          </w:rPr>
        </w:pPr>
        <w:r w:rsidRPr="003348D2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3348D2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3348D2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3348D2">
          <w:rPr>
            <w:rFonts w:ascii="Times New Roman" w:hAnsi="Times New Roman" w:cs="Times New Roman"/>
            <w:sz w:val="28"/>
            <w:szCs w:val="28"/>
            <w:lang w:val="ru-RU"/>
          </w:rPr>
          <w:t>2</w:t>
        </w:r>
        <w:r w:rsidRPr="003348D2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6D28C749" w14:textId="77777777" w:rsidR="00C6132A" w:rsidRDefault="00C6132A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7245B7" w14:textId="77777777" w:rsidR="00804EC6" w:rsidRDefault="00804EC6" w:rsidP="00C6132A">
      <w:pPr>
        <w:spacing w:after="0" w:line="240" w:lineRule="auto"/>
      </w:pPr>
      <w:r>
        <w:separator/>
      </w:r>
    </w:p>
  </w:footnote>
  <w:footnote w:type="continuationSeparator" w:id="0">
    <w:p w14:paraId="06B6CE43" w14:textId="77777777" w:rsidR="00804EC6" w:rsidRDefault="00804EC6" w:rsidP="00C613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9740DA2"/>
    <w:multiLevelType w:val="hybridMultilevel"/>
    <w:tmpl w:val="2A8A7EF6"/>
    <w:lvl w:ilvl="0" w:tplc="56EACA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356A684C"/>
    <w:multiLevelType w:val="multilevel"/>
    <w:tmpl w:val="E54067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3E546442"/>
    <w:multiLevelType w:val="multilevel"/>
    <w:tmpl w:val="1F8C88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49156FA5"/>
    <w:multiLevelType w:val="hybridMultilevel"/>
    <w:tmpl w:val="2A8A58A8"/>
    <w:lvl w:ilvl="0" w:tplc="C1707ABC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4E387605"/>
    <w:multiLevelType w:val="hybridMultilevel"/>
    <w:tmpl w:val="DB107622"/>
    <w:lvl w:ilvl="0" w:tplc="2000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5" w15:restartNumberingAfterBreak="0">
    <w:nsid w:val="562E6843"/>
    <w:multiLevelType w:val="hybridMultilevel"/>
    <w:tmpl w:val="611CE950"/>
    <w:lvl w:ilvl="0" w:tplc="2000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73C059CB"/>
    <w:multiLevelType w:val="hybridMultilevel"/>
    <w:tmpl w:val="F57653EC"/>
    <w:lvl w:ilvl="0" w:tplc="2000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6"/>
  </w:num>
  <w:num w:numId="3">
    <w:abstractNumId w:val="4"/>
  </w:num>
  <w:num w:numId="4">
    <w:abstractNumId w:val="0"/>
  </w:num>
  <w:num w:numId="5">
    <w:abstractNumId w:val="3"/>
  </w:num>
  <w:num w:numId="6">
    <w:abstractNumId w:val="1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51B2"/>
    <w:rsid w:val="0000084D"/>
    <w:rsid w:val="000029F5"/>
    <w:rsid w:val="00002CB6"/>
    <w:rsid w:val="000168FA"/>
    <w:rsid w:val="00026D2C"/>
    <w:rsid w:val="00027887"/>
    <w:rsid w:val="00035C56"/>
    <w:rsid w:val="00037709"/>
    <w:rsid w:val="000427DB"/>
    <w:rsid w:val="000444A4"/>
    <w:rsid w:val="00051CC5"/>
    <w:rsid w:val="00052AC4"/>
    <w:rsid w:val="00055607"/>
    <w:rsid w:val="0005651A"/>
    <w:rsid w:val="000610B1"/>
    <w:rsid w:val="00063E22"/>
    <w:rsid w:val="00067661"/>
    <w:rsid w:val="00075B47"/>
    <w:rsid w:val="000800ED"/>
    <w:rsid w:val="00082292"/>
    <w:rsid w:val="00086F01"/>
    <w:rsid w:val="000920F1"/>
    <w:rsid w:val="00096482"/>
    <w:rsid w:val="00096B37"/>
    <w:rsid w:val="00097E4B"/>
    <w:rsid w:val="000A4DCE"/>
    <w:rsid w:val="000A6F78"/>
    <w:rsid w:val="000A7239"/>
    <w:rsid w:val="000B137D"/>
    <w:rsid w:val="000B7FB1"/>
    <w:rsid w:val="000C1EA0"/>
    <w:rsid w:val="000D443E"/>
    <w:rsid w:val="000F2FF0"/>
    <w:rsid w:val="00102064"/>
    <w:rsid w:val="00111CF0"/>
    <w:rsid w:val="001309E8"/>
    <w:rsid w:val="00130DED"/>
    <w:rsid w:val="00140964"/>
    <w:rsid w:val="001512D9"/>
    <w:rsid w:val="001568B0"/>
    <w:rsid w:val="00160343"/>
    <w:rsid w:val="00165279"/>
    <w:rsid w:val="00165B89"/>
    <w:rsid w:val="00165F65"/>
    <w:rsid w:val="00186E56"/>
    <w:rsid w:val="0018724F"/>
    <w:rsid w:val="00193EAA"/>
    <w:rsid w:val="0019747C"/>
    <w:rsid w:val="001A2AF7"/>
    <w:rsid w:val="001B23A0"/>
    <w:rsid w:val="001B255D"/>
    <w:rsid w:val="001B39E4"/>
    <w:rsid w:val="001D76D7"/>
    <w:rsid w:val="001E28FF"/>
    <w:rsid w:val="001E6A84"/>
    <w:rsid w:val="001F095D"/>
    <w:rsid w:val="001F2C7F"/>
    <w:rsid w:val="001F572E"/>
    <w:rsid w:val="001F69A4"/>
    <w:rsid w:val="00201D00"/>
    <w:rsid w:val="00210E44"/>
    <w:rsid w:val="0021330B"/>
    <w:rsid w:val="00217B1A"/>
    <w:rsid w:val="00225034"/>
    <w:rsid w:val="00226B9D"/>
    <w:rsid w:val="00227C63"/>
    <w:rsid w:val="00231931"/>
    <w:rsid w:val="00231BC0"/>
    <w:rsid w:val="00232F6B"/>
    <w:rsid w:val="00246169"/>
    <w:rsid w:val="00246373"/>
    <w:rsid w:val="00273E83"/>
    <w:rsid w:val="0027610C"/>
    <w:rsid w:val="00283823"/>
    <w:rsid w:val="002861C9"/>
    <w:rsid w:val="00287E94"/>
    <w:rsid w:val="00296CF2"/>
    <w:rsid w:val="002A44C2"/>
    <w:rsid w:val="002B0C38"/>
    <w:rsid w:val="002B41D9"/>
    <w:rsid w:val="002D09B9"/>
    <w:rsid w:val="002E2BCF"/>
    <w:rsid w:val="002E47DE"/>
    <w:rsid w:val="002E5358"/>
    <w:rsid w:val="002F434D"/>
    <w:rsid w:val="002F7EA2"/>
    <w:rsid w:val="0030000B"/>
    <w:rsid w:val="003019E5"/>
    <w:rsid w:val="00302FCF"/>
    <w:rsid w:val="00307980"/>
    <w:rsid w:val="00312C19"/>
    <w:rsid w:val="00313FE5"/>
    <w:rsid w:val="00315F21"/>
    <w:rsid w:val="003324ED"/>
    <w:rsid w:val="003348D2"/>
    <w:rsid w:val="00336C68"/>
    <w:rsid w:val="003408F6"/>
    <w:rsid w:val="00354714"/>
    <w:rsid w:val="0036073E"/>
    <w:rsid w:val="003611D8"/>
    <w:rsid w:val="0037148B"/>
    <w:rsid w:val="0037329A"/>
    <w:rsid w:val="0037537A"/>
    <w:rsid w:val="00375779"/>
    <w:rsid w:val="00376BB7"/>
    <w:rsid w:val="00377028"/>
    <w:rsid w:val="003A006E"/>
    <w:rsid w:val="003A2AA0"/>
    <w:rsid w:val="003B1D18"/>
    <w:rsid w:val="003B3451"/>
    <w:rsid w:val="003B6B94"/>
    <w:rsid w:val="003D0FBA"/>
    <w:rsid w:val="003D27E8"/>
    <w:rsid w:val="003D776B"/>
    <w:rsid w:val="003F04DA"/>
    <w:rsid w:val="003F6491"/>
    <w:rsid w:val="00411B92"/>
    <w:rsid w:val="00416C5B"/>
    <w:rsid w:val="00421F05"/>
    <w:rsid w:val="004504FD"/>
    <w:rsid w:val="0045214B"/>
    <w:rsid w:val="00452F68"/>
    <w:rsid w:val="0045515F"/>
    <w:rsid w:val="00456054"/>
    <w:rsid w:val="00463990"/>
    <w:rsid w:val="004704F4"/>
    <w:rsid w:val="00480B32"/>
    <w:rsid w:val="00487790"/>
    <w:rsid w:val="004A1714"/>
    <w:rsid w:val="004B4306"/>
    <w:rsid w:val="004B5CEE"/>
    <w:rsid w:val="004B6CDF"/>
    <w:rsid w:val="004B741A"/>
    <w:rsid w:val="004B7CCF"/>
    <w:rsid w:val="004D01E1"/>
    <w:rsid w:val="004D13AD"/>
    <w:rsid w:val="004D4487"/>
    <w:rsid w:val="004F06A1"/>
    <w:rsid w:val="004F321A"/>
    <w:rsid w:val="00515BAB"/>
    <w:rsid w:val="00515DD1"/>
    <w:rsid w:val="0051605C"/>
    <w:rsid w:val="00521B7D"/>
    <w:rsid w:val="00522CF7"/>
    <w:rsid w:val="00526110"/>
    <w:rsid w:val="005436FA"/>
    <w:rsid w:val="005451BE"/>
    <w:rsid w:val="00547F98"/>
    <w:rsid w:val="00553066"/>
    <w:rsid w:val="005624E0"/>
    <w:rsid w:val="00576C0F"/>
    <w:rsid w:val="00576CA1"/>
    <w:rsid w:val="00580F45"/>
    <w:rsid w:val="0058133B"/>
    <w:rsid w:val="0058288F"/>
    <w:rsid w:val="0059193A"/>
    <w:rsid w:val="00595E4A"/>
    <w:rsid w:val="00596D1F"/>
    <w:rsid w:val="005A12E5"/>
    <w:rsid w:val="005B1821"/>
    <w:rsid w:val="005B241A"/>
    <w:rsid w:val="005B2EDD"/>
    <w:rsid w:val="005B5001"/>
    <w:rsid w:val="005C21E4"/>
    <w:rsid w:val="005C5367"/>
    <w:rsid w:val="005D5AFC"/>
    <w:rsid w:val="005E45E7"/>
    <w:rsid w:val="005E4D82"/>
    <w:rsid w:val="005E5445"/>
    <w:rsid w:val="00600C9E"/>
    <w:rsid w:val="006108A0"/>
    <w:rsid w:val="00610EDA"/>
    <w:rsid w:val="006118A5"/>
    <w:rsid w:val="0061450C"/>
    <w:rsid w:val="00630D34"/>
    <w:rsid w:val="00645A4F"/>
    <w:rsid w:val="00646BC5"/>
    <w:rsid w:val="006477C3"/>
    <w:rsid w:val="00656CE3"/>
    <w:rsid w:val="00662C8F"/>
    <w:rsid w:val="00664CD4"/>
    <w:rsid w:val="00666E76"/>
    <w:rsid w:val="00671107"/>
    <w:rsid w:val="006737A1"/>
    <w:rsid w:val="006766CD"/>
    <w:rsid w:val="006769BD"/>
    <w:rsid w:val="00680335"/>
    <w:rsid w:val="00684E6F"/>
    <w:rsid w:val="006851B2"/>
    <w:rsid w:val="006A3EC6"/>
    <w:rsid w:val="006A7A94"/>
    <w:rsid w:val="006B677D"/>
    <w:rsid w:val="006C5AD5"/>
    <w:rsid w:val="006C651F"/>
    <w:rsid w:val="006D1901"/>
    <w:rsid w:val="006D22C3"/>
    <w:rsid w:val="006D5C6A"/>
    <w:rsid w:val="006D6275"/>
    <w:rsid w:val="006E563A"/>
    <w:rsid w:val="006E57E6"/>
    <w:rsid w:val="006E6B11"/>
    <w:rsid w:val="006F61F2"/>
    <w:rsid w:val="00700752"/>
    <w:rsid w:val="00716FAE"/>
    <w:rsid w:val="00717795"/>
    <w:rsid w:val="00717FFE"/>
    <w:rsid w:val="007259A2"/>
    <w:rsid w:val="007467D5"/>
    <w:rsid w:val="00747319"/>
    <w:rsid w:val="0075014C"/>
    <w:rsid w:val="00750F78"/>
    <w:rsid w:val="00766463"/>
    <w:rsid w:val="00770DAE"/>
    <w:rsid w:val="00777B7E"/>
    <w:rsid w:val="0078511A"/>
    <w:rsid w:val="00786417"/>
    <w:rsid w:val="007913F7"/>
    <w:rsid w:val="00794AA6"/>
    <w:rsid w:val="007958FB"/>
    <w:rsid w:val="00796D7B"/>
    <w:rsid w:val="007A41F0"/>
    <w:rsid w:val="007A638F"/>
    <w:rsid w:val="007B5B0B"/>
    <w:rsid w:val="007C1424"/>
    <w:rsid w:val="007C4E4C"/>
    <w:rsid w:val="007C5C06"/>
    <w:rsid w:val="007D30CD"/>
    <w:rsid w:val="007E27D2"/>
    <w:rsid w:val="007E29B4"/>
    <w:rsid w:val="007E4B7E"/>
    <w:rsid w:val="008025DE"/>
    <w:rsid w:val="00802D86"/>
    <w:rsid w:val="00804EC6"/>
    <w:rsid w:val="00810B27"/>
    <w:rsid w:val="00813EC1"/>
    <w:rsid w:val="00816E4D"/>
    <w:rsid w:val="00832775"/>
    <w:rsid w:val="00840A3C"/>
    <w:rsid w:val="00843765"/>
    <w:rsid w:val="0085210A"/>
    <w:rsid w:val="00854BB2"/>
    <w:rsid w:val="008744B9"/>
    <w:rsid w:val="008825A0"/>
    <w:rsid w:val="00884523"/>
    <w:rsid w:val="0088644F"/>
    <w:rsid w:val="008910B9"/>
    <w:rsid w:val="008A0CC1"/>
    <w:rsid w:val="008A263B"/>
    <w:rsid w:val="008A57D0"/>
    <w:rsid w:val="008B0937"/>
    <w:rsid w:val="008C2F37"/>
    <w:rsid w:val="008C5AEC"/>
    <w:rsid w:val="008C60DB"/>
    <w:rsid w:val="008C6E75"/>
    <w:rsid w:val="008D679E"/>
    <w:rsid w:val="008E17FE"/>
    <w:rsid w:val="009039AA"/>
    <w:rsid w:val="00904613"/>
    <w:rsid w:val="0091097F"/>
    <w:rsid w:val="00916312"/>
    <w:rsid w:val="009164E8"/>
    <w:rsid w:val="0091690D"/>
    <w:rsid w:val="009270AF"/>
    <w:rsid w:val="009338AE"/>
    <w:rsid w:val="00941E6D"/>
    <w:rsid w:val="00946E10"/>
    <w:rsid w:val="00957006"/>
    <w:rsid w:val="009573C6"/>
    <w:rsid w:val="0098057C"/>
    <w:rsid w:val="00983160"/>
    <w:rsid w:val="009831D8"/>
    <w:rsid w:val="009864D0"/>
    <w:rsid w:val="00987641"/>
    <w:rsid w:val="00994444"/>
    <w:rsid w:val="00995D4F"/>
    <w:rsid w:val="009A0DBC"/>
    <w:rsid w:val="009A18F6"/>
    <w:rsid w:val="009A3269"/>
    <w:rsid w:val="009B5247"/>
    <w:rsid w:val="009C0E82"/>
    <w:rsid w:val="009D4573"/>
    <w:rsid w:val="009D4B66"/>
    <w:rsid w:val="009D6051"/>
    <w:rsid w:val="009E2283"/>
    <w:rsid w:val="009E5C9D"/>
    <w:rsid w:val="009F079F"/>
    <w:rsid w:val="00A0355E"/>
    <w:rsid w:val="00A10B1E"/>
    <w:rsid w:val="00A26909"/>
    <w:rsid w:val="00A30836"/>
    <w:rsid w:val="00A32615"/>
    <w:rsid w:val="00A33E7E"/>
    <w:rsid w:val="00A344FE"/>
    <w:rsid w:val="00A42F82"/>
    <w:rsid w:val="00A45801"/>
    <w:rsid w:val="00A50D49"/>
    <w:rsid w:val="00A63215"/>
    <w:rsid w:val="00A63C5B"/>
    <w:rsid w:val="00A651A3"/>
    <w:rsid w:val="00A66801"/>
    <w:rsid w:val="00A71096"/>
    <w:rsid w:val="00A75771"/>
    <w:rsid w:val="00A76043"/>
    <w:rsid w:val="00A76818"/>
    <w:rsid w:val="00A84946"/>
    <w:rsid w:val="00A90B3A"/>
    <w:rsid w:val="00A92122"/>
    <w:rsid w:val="00A94C5F"/>
    <w:rsid w:val="00A95635"/>
    <w:rsid w:val="00AA17AB"/>
    <w:rsid w:val="00AA7713"/>
    <w:rsid w:val="00AB1EBD"/>
    <w:rsid w:val="00AB394B"/>
    <w:rsid w:val="00AB6CBD"/>
    <w:rsid w:val="00AB6F06"/>
    <w:rsid w:val="00AC5A1D"/>
    <w:rsid w:val="00AD434E"/>
    <w:rsid w:val="00AE06F0"/>
    <w:rsid w:val="00AF0198"/>
    <w:rsid w:val="00AF130F"/>
    <w:rsid w:val="00B06A99"/>
    <w:rsid w:val="00B101A8"/>
    <w:rsid w:val="00B33C16"/>
    <w:rsid w:val="00B42854"/>
    <w:rsid w:val="00B42D07"/>
    <w:rsid w:val="00B43905"/>
    <w:rsid w:val="00B44E54"/>
    <w:rsid w:val="00B5317D"/>
    <w:rsid w:val="00B566C6"/>
    <w:rsid w:val="00B56DA0"/>
    <w:rsid w:val="00B63077"/>
    <w:rsid w:val="00B8021D"/>
    <w:rsid w:val="00B8100A"/>
    <w:rsid w:val="00B82CB9"/>
    <w:rsid w:val="00B87564"/>
    <w:rsid w:val="00BA01AF"/>
    <w:rsid w:val="00BA274A"/>
    <w:rsid w:val="00BA4B5B"/>
    <w:rsid w:val="00BB0DD3"/>
    <w:rsid w:val="00BB34AF"/>
    <w:rsid w:val="00BB4A6B"/>
    <w:rsid w:val="00BC6372"/>
    <w:rsid w:val="00BD473D"/>
    <w:rsid w:val="00BD4DEB"/>
    <w:rsid w:val="00BE65E8"/>
    <w:rsid w:val="00BF136F"/>
    <w:rsid w:val="00BF31A2"/>
    <w:rsid w:val="00BF4016"/>
    <w:rsid w:val="00BF4192"/>
    <w:rsid w:val="00C00C4B"/>
    <w:rsid w:val="00C07557"/>
    <w:rsid w:val="00C16529"/>
    <w:rsid w:val="00C23DC9"/>
    <w:rsid w:val="00C2523A"/>
    <w:rsid w:val="00C31C42"/>
    <w:rsid w:val="00C4381A"/>
    <w:rsid w:val="00C542FE"/>
    <w:rsid w:val="00C6132A"/>
    <w:rsid w:val="00C67808"/>
    <w:rsid w:val="00C67DD3"/>
    <w:rsid w:val="00C70EC1"/>
    <w:rsid w:val="00C75B5D"/>
    <w:rsid w:val="00C77135"/>
    <w:rsid w:val="00C77A6E"/>
    <w:rsid w:val="00C8192D"/>
    <w:rsid w:val="00C81F86"/>
    <w:rsid w:val="00C84033"/>
    <w:rsid w:val="00C95774"/>
    <w:rsid w:val="00CA1AC0"/>
    <w:rsid w:val="00CA5A88"/>
    <w:rsid w:val="00CA7B3E"/>
    <w:rsid w:val="00CB31D4"/>
    <w:rsid w:val="00CB4359"/>
    <w:rsid w:val="00CB46A5"/>
    <w:rsid w:val="00CB6994"/>
    <w:rsid w:val="00CF3B16"/>
    <w:rsid w:val="00CF514B"/>
    <w:rsid w:val="00CF5DE5"/>
    <w:rsid w:val="00D03148"/>
    <w:rsid w:val="00D03F29"/>
    <w:rsid w:val="00D065F6"/>
    <w:rsid w:val="00D24C8F"/>
    <w:rsid w:val="00D3085E"/>
    <w:rsid w:val="00D33C2B"/>
    <w:rsid w:val="00D454B9"/>
    <w:rsid w:val="00D51E68"/>
    <w:rsid w:val="00D53139"/>
    <w:rsid w:val="00D56209"/>
    <w:rsid w:val="00D607B7"/>
    <w:rsid w:val="00D67AA1"/>
    <w:rsid w:val="00D72BCE"/>
    <w:rsid w:val="00D7550B"/>
    <w:rsid w:val="00D82322"/>
    <w:rsid w:val="00D82441"/>
    <w:rsid w:val="00D862F5"/>
    <w:rsid w:val="00DA2E83"/>
    <w:rsid w:val="00DB1ED8"/>
    <w:rsid w:val="00DB2999"/>
    <w:rsid w:val="00DC0722"/>
    <w:rsid w:val="00DC1FEA"/>
    <w:rsid w:val="00DC215A"/>
    <w:rsid w:val="00DD6E4D"/>
    <w:rsid w:val="00DF0E13"/>
    <w:rsid w:val="00DF41E1"/>
    <w:rsid w:val="00E049FB"/>
    <w:rsid w:val="00E101DB"/>
    <w:rsid w:val="00E14E1C"/>
    <w:rsid w:val="00E16951"/>
    <w:rsid w:val="00E30CA6"/>
    <w:rsid w:val="00E3249A"/>
    <w:rsid w:val="00E45538"/>
    <w:rsid w:val="00E50C50"/>
    <w:rsid w:val="00E51EA4"/>
    <w:rsid w:val="00E53A6F"/>
    <w:rsid w:val="00E5784B"/>
    <w:rsid w:val="00E70847"/>
    <w:rsid w:val="00E7279F"/>
    <w:rsid w:val="00E75707"/>
    <w:rsid w:val="00E8241C"/>
    <w:rsid w:val="00E92868"/>
    <w:rsid w:val="00E94E15"/>
    <w:rsid w:val="00E9651A"/>
    <w:rsid w:val="00EA170A"/>
    <w:rsid w:val="00EB24EE"/>
    <w:rsid w:val="00EC6D63"/>
    <w:rsid w:val="00EE5D58"/>
    <w:rsid w:val="00EE6111"/>
    <w:rsid w:val="00EF19ED"/>
    <w:rsid w:val="00EF59DA"/>
    <w:rsid w:val="00F16FED"/>
    <w:rsid w:val="00F17CAE"/>
    <w:rsid w:val="00F2184B"/>
    <w:rsid w:val="00F30E03"/>
    <w:rsid w:val="00F3316E"/>
    <w:rsid w:val="00F40308"/>
    <w:rsid w:val="00F42639"/>
    <w:rsid w:val="00F564F0"/>
    <w:rsid w:val="00F57FD7"/>
    <w:rsid w:val="00F617DB"/>
    <w:rsid w:val="00F62C90"/>
    <w:rsid w:val="00F6680B"/>
    <w:rsid w:val="00F819F3"/>
    <w:rsid w:val="00F9035F"/>
    <w:rsid w:val="00F90487"/>
    <w:rsid w:val="00F927AD"/>
    <w:rsid w:val="00FA357D"/>
    <w:rsid w:val="00FA6B24"/>
    <w:rsid w:val="00FB4C28"/>
    <w:rsid w:val="00FC57BF"/>
    <w:rsid w:val="00FC7830"/>
    <w:rsid w:val="00FD04EE"/>
    <w:rsid w:val="00FE79BA"/>
    <w:rsid w:val="00FF2FFE"/>
    <w:rsid w:val="00FF3401"/>
    <w:rsid w:val="00FF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509ADEA"/>
  <w15:chartTrackingRefBased/>
  <w15:docId w15:val="{2DC1C4A2-9B6B-45A5-9898-2F201C700B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5306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84E6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Стиль СХЕМОТА курсач"/>
    <w:basedOn w:val="a"/>
    <w:qFormat/>
    <w:rsid w:val="006C651F"/>
    <w:pPr>
      <w:spacing w:line="240" w:lineRule="auto"/>
      <w:jc w:val="both"/>
    </w:pPr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55306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4">
    <w:name w:val="TOC Heading"/>
    <w:basedOn w:val="1"/>
    <w:next w:val="a"/>
    <w:uiPriority w:val="39"/>
    <w:unhideWhenUsed/>
    <w:qFormat/>
    <w:rsid w:val="00553066"/>
    <w:pPr>
      <w:outlineLvl w:val="9"/>
    </w:pPr>
    <w:rPr>
      <w:lang w:eastAsia="ru-BY"/>
    </w:rPr>
  </w:style>
  <w:style w:type="paragraph" w:styleId="11">
    <w:name w:val="toc 1"/>
    <w:basedOn w:val="a"/>
    <w:next w:val="a"/>
    <w:autoRedefine/>
    <w:uiPriority w:val="39"/>
    <w:unhideWhenUsed/>
    <w:rsid w:val="00553066"/>
    <w:pPr>
      <w:spacing w:after="100"/>
    </w:pPr>
  </w:style>
  <w:style w:type="character" w:styleId="a5">
    <w:name w:val="Hyperlink"/>
    <w:basedOn w:val="a0"/>
    <w:uiPriority w:val="99"/>
    <w:unhideWhenUsed/>
    <w:rsid w:val="00553066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553066"/>
    <w:pPr>
      <w:spacing w:after="100"/>
      <w:ind w:left="220"/>
    </w:pPr>
    <w:rPr>
      <w:rFonts w:eastAsiaTheme="minorEastAsia" w:cs="Times New Roman"/>
      <w:lang w:eastAsia="ru-BY"/>
    </w:rPr>
  </w:style>
  <w:style w:type="paragraph" w:styleId="3">
    <w:name w:val="toc 3"/>
    <w:basedOn w:val="a"/>
    <w:next w:val="a"/>
    <w:autoRedefine/>
    <w:uiPriority w:val="39"/>
    <w:unhideWhenUsed/>
    <w:rsid w:val="00553066"/>
    <w:pPr>
      <w:spacing w:after="100"/>
      <w:ind w:left="440"/>
    </w:pPr>
    <w:rPr>
      <w:rFonts w:eastAsiaTheme="minorEastAsia" w:cs="Times New Roman"/>
      <w:lang w:eastAsia="ru-BY"/>
    </w:rPr>
  </w:style>
  <w:style w:type="character" w:customStyle="1" w:styleId="20">
    <w:name w:val="Заголовок 2 Знак"/>
    <w:basedOn w:val="a0"/>
    <w:link w:val="2"/>
    <w:uiPriority w:val="9"/>
    <w:rsid w:val="00684E6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6">
    <w:name w:val="header"/>
    <w:basedOn w:val="a"/>
    <w:link w:val="a7"/>
    <w:uiPriority w:val="99"/>
    <w:unhideWhenUsed/>
    <w:rsid w:val="00C6132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6132A"/>
  </w:style>
  <w:style w:type="paragraph" w:styleId="a8">
    <w:name w:val="footer"/>
    <w:basedOn w:val="a"/>
    <w:link w:val="a9"/>
    <w:uiPriority w:val="99"/>
    <w:unhideWhenUsed/>
    <w:rsid w:val="00C6132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6132A"/>
  </w:style>
  <w:style w:type="table" w:styleId="aa">
    <w:name w:val="Table Grid"/>
    <w:basedOn w:val="a1"/>
    <w:uiPriority w:val="39"/>
    <w:rsid w:val="00C6132A"/>
    <w:pPr>
      <w:widowControl w:val="0"/>
      <w:autoSpaceDE w:val="0"/>
      <w:autoSpaceDN w:val="0"/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Unresolved Mention"/>
    <w:basedOn w:val="a0"/>
    <w:uiPriority w:val="99"/>
    <w:semiHidden/>
    <w:unhideWhenUsed/>
    <w:rsid w:val="00F57FD7"/>
    <w:rPr>
      <w:color w:val="605E5C"/>
      <w:shd w:val="clear" w:color="auto" w:fill="E1DFDD"/>
    </w:rPr>
  </w:style>
  <w:style w:type="paragraph" w:styleId="ac">
    <w:name w:val="List Paragraph"/>
    <w:basedOn w:val="a"/>
    <w:uiPriority w:val="34"/>
    <w:qFormat/>
    <w:rsid w:val="009338AE"/>
    <w:pPr>
      <w:ind w:left="720"/>
      <w:contextualSpacing/>
    </w:pPr>
  </w:style>
  <w:style w:type="character" w:styleId="ad">
    <w:name w:val="Placeholder Text"/>
    <w:basedOn w:val="a0"/>
    <w:uiPriority w:val="99"/>
    <w:semiHidden/>
    <w:rsid w:val="0024616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971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20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1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671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36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16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51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87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71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17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2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14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50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059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59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4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87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85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62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27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79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33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940738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0805284">
              <w:marLeft w:val="0"/>
              <w:marRight w:val="0"/>
              <w:marTop w:val="22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5730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34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15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61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78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08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89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099234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631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36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4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55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325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029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1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85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97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013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577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32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77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13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55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jpe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48BE0C-D2D7-4010-BC2F-4738CDC364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8</TotalTime>
  <Pages>1</Pages>
  <Words>6694</Words>
  <Characters>38156</Characters>
  <Application>Microsoft Office Word</Application>
  <DocSecurity>0</DocSecurity>
  <Lines>317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7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 Климович</dc:creator>
  <cp:keywords/>
  <dc:description/>
  <cp:lastModifiedBy>Алексей Климович</cp:lastModifiedBy>
  <cp:revision>197</cp:revision>
  <cp:lastPrinted>2023-12-14T16:37:00Z</cp:lastPrinted>
  <dcterms:created xsi:type="dcterms:W3CDTF">2023-10-26T09:46:00Z</dcterms:created>
  <dcterms:modified xsi:type="dcterms:W3CDTF">2023-12-14T16:37:00Z</dcterms:modified>
</cp:coreProperties>
</file>